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90857" w:rsidRPr="0050497F" w:rsidRDefault="00380A0B" w:rsidP="00394FDD">
      <w:pPr>
        <w:pStyle w:val="ListParagraph"/>
        <w:numPr>
          <w:ilvl w:val="2"/>
          <w:numId w:val="1"/>
        </w:numPr>
        <w:rPr>
          <w:rFonts w:ascii="Times New Roman" w:hAnsi="Times New Roman" w:cs="Times New Roman"/>
          <w:b/>
          <w:sz w:val="18"/>
          <w:szCs w:val="14"/>
        </w:rPr>
      </w:pPr>
      <w:r>
        <w:rPr>
          <w:rFonts w:ascii="Times New Roman" w:hAnsi="Times New Roman" w:cs="Times New Roman"/>
          <w:b/>
          <w:sz w:val="18"/>
          <w:szCs w:val="14"/>
        </w:rPr>
        <w:t>Document VERSION 1.5</w:t>
      </w:r>
    </w:p>
    <w:p w:rsidR="009C4A89" w:rsidRPr="00FD355D" w:rsidRDefault="000564E7" w:rsidP="003974E5">
      <w:pPr>
        <w:pStyle w:val="ListParagraph"/>
        <w:numPr>
          <w:ilvl w:val="3"/>
          <w:numId w:val="1"/>
        </w:numPr>
        <w:rPr>
          <w:rFonts w:ascii="Times New Roman" w:hAnsi="Times New Roman" w:cs="Times New Roman"/>
          <w:color w:val="0070C0"/>
          <w:sz w:val="14"/>
          <w:szCs w:val="14"/>
        </w:rPr>
      </w:pPr>
      <w:r w:rsidRPr="00FD355D">
        <w:rPr>
          <w:rFonts w:ascii="Times New Roman" w:hAnsi="Times New Roman" w:cs="Times New Roman"/>
          <w:color w:val="0070C0"/>
          <w:sz w:val="14"/>
          <w:szCs w:val="14"/>
        </w:rPr>
        <w:t>D</w:t>
      </w:r>
      <w:r w:rsidR="00394FDD" w:rsidRPr="00FD355D">
        <w:rPr>
          <w:rFonts w:ascii="Times New Roman" w:hAnsi="Times New Roman" w:cs="Times New Roman"/>
          <w:color w:val="0070C0"/>
          <w:sz w:val="14"/>
          <w:szCs w:val="14"/>
        </w:rPr>
        <w:t>efine structures</w:t>
      </w:r>
    </w:p>
    <w:p w:rsidR="0043229A" w:rsidRDefault="00795CF9" w:rsidP="0043229A">
      <w:pPr>
        <w:pStyle w:val="ListParagraph"/>
        <w:ind w:left="1440"/>
        <w:rPr>
          <w:rFonts w:ascii="Times New Roman" w:hAnsi="Times New Roman" w:cs="Times New Roman"/>
          <w:color w:val="0070C0"/>
          <w:sz w:val="14"/>
          <w:szCs w:val="14"/>
        </w:rPr>
      </w:pPr>
      <w:r w:rsidRPr="00B20AB3">
        <w:rPr>
          <w:rFonts w:ascii="Times New Roman" w:hAnsi="Times New Roman" w:cs="Times New Roman"/>
          <w:color w:val="0070C0"/>
          <w:sz w:val="14"/>
          <w:szCs w:val="14"/>
        </w:rPr>
        <w:object w:dxaOrig="11575" w:dyaOrig="151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534.25pt" o:ole="">
            <v:imagedata r:id="rId7" o:title=""/>
          </v:shape>
          <o:OLEObject Type="Embed" ProgID="Visio.Drawing.11" ShapeID="_x0000_i1025" DrawAspect="Content" ObjectID="_1378807485" r:id="rId8"/>
        </w:object>
      </w:r>
    </w:p>
    <w:p w:rsidR="00F02AFA" w:rsidRPr="00595A77" w:rsidRDefault="00F02AFA" w:rsidP="00F02AFA">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efine Q related structures</w:t>
      </w:r>
    </w:p>
    <w:p w:rsidR="00B372D8" w:rsidRPr="00595A77" w:rsidRDefault="00B372D8" w:rsidP="00B372D8">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isr_track</w:t>
      </w:r>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intVec;</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What interrupt vector is associated with CQ’s</w:t>
      </w:r>
      <w:r w:rsidR="005D3072" w:rsidRPr="00595A77">
        <w:rPr>
          <w:rFonts w:ascii="Times New Roman" w:hAnsi="Times New Roman" w:cs="Times New Roman"/>
          <w:color w:val="0070C0"/>
          <w:sz w:val="14"/>
          <w:szCs w:val="14"/>
        </w:rPr>
        <w:t>.</w:t>
      </w:r>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hould allow MSI-X support since it will hold 2048 vector numbers</w:t>
      </w:r>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cq_id[]</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U16 values, where each value indicates the CQ ID for which the ISR for the ‘intVec’ must process</w:t>
      </w:r>
    </w:p>
    <w:p w:rsidR="005D3072" w:rsidRPr="00595A77" w:rsidRDefault="005D3072"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See section </w:t>
      </w:r>
      <w:fldSimple w:instr=" REF _Ref302712321 \h  \* MERGEFORMAT ">
        <w:r w:rsidR="00512B5B" w:rsidRPr="00595A77">
          <w:rPr>
            <w:rFonts w:ascii="Times New Roman" w:hAnsi="Times New Roman" w:cs="Times New Roman"/>
            <w:i/>
            <w:color w:val="0070C0"/>
            <w:sz w:val="14"/>
            <w:szCs w:val="14"/>
          </w:rPr>
          <w:t>ISR for CQ’s (This is not an IOCTL)</w:t>
        </w:r>
      </w:fldSimple>
    </w:p>
    <w:p w:rsidR="0097373F" w:rsidRPr="00595A77" w:rsidRDefault="0097373F" w:rsidP="0097373F">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cmd_track</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U16 unique_id</w:t>
      </w:r>
    </w:p>
    <w:p w:rsidR="0097373F" w:rsidRPr="00595A77" w:rsidRDefault="002D3FC3"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the</w:t>
      </w:r>
      <w:r w:rsidR="0097373F" w:rsidRPr="00595A77">
        <w:rPr>
          <w:rFonts w:ascii="Times New Roman" w:hAnsi="Times New Roman" w:cs="Times New Roman"/>
          <w:color w:val="0070C0"/>
          <w:sz w:val="14"/>
          <w:szCs w:val="14"/>
        </w:rPr>
        <w:t xml:space="preserve"> driver assigned unique ID </w:t>
      </w:r>
      <w:r w:rsidRPr="00595A77">
        <w:rPr>
          <w:rFonts w:ascii="Times New Roman" w:hAnsi="Times New Roman" w:cs="Times New Roman"/>
          <w:color w:val="0070C0"/>
          <w:sz w:val="14"/>
          <w:szCs w:val="14"/>
        </w:rPr>
        <w:t>for a particular cmd.</w:t>
      </w:r>
      <w:r w:rsidR="0097373F" w:rsidRPr="00595A77">
        <w:rPr>
          <w:rFonts w:ascii="Times New Roman" w:hAnsi="Times New Roman" w:cs="Times New Roman"/>
          <w:color w:val="0070C0"/>
          <w:sz w:val="14"/>
          <w:szCs w:val="14"/>
        </w:rPr>
        <w:t xml:space="preserve"> This allows processing a CQ to “lookup” a completed cmd</w:t>
      </w:r>
      <w:r w:rsidRPr="00595A77">
        <w:rPr>
          <w:rFonts w:ascii="Times New Roman" w:hAnsi="Times New Roman" w:cs="Times New Roman"/>
          <w:color w:val="0070C0"/>
          <w:sz w:val="14"/>
          <w:szCs w:val="14"/>
        </w:rPr>
        <w:t xml:space="preserve"> in  a list of possible cmds that were submitted to hardware to find out certain parameters about the cmd when it was sent. Like if the cmd has a PRP list or not.</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sq_id</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What is the </w:t>
      </w:r>
      <w:r w:rsidR="002D3FC3" w:rsidRPr="00595A77">
        <w:rPr>
          <w:rFonts w:ascii="Times New Roman" w:hAnsi="Times New Roman" w:cs="Times New Roman"/>
          <w:color w:val="0070C0"/>
          <w:sz w:val="14"/>
          <w:szCs w:val="14"/>
        </w:rPr>
        <w:t>SQ ID where this cmd was submitted.</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Combined with the unique_id we can exactly locate a unique cmd for this entire device. Driver </w:t>
      </w:r>
      <w:r w:rsidR="002D3FC3" w:rsidRPr="00595A77">
        <w:rPr>
          <w:rFonts w:ascii="Times New Roman" w:hAnsi="Times New Roman" w:cs="Times New Roman"/>
          <w:color w:val="0070C0"/>
          <w:sz w:val="14"/>
          <w:szCs w:val="14"/>
        </w:rPr>
        <w:t>could be controlling &gt; 1 device thus we have metrics on a per device basis to avoid collisions.</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opcode</w:t>
      </w:r>
    </w:p>
    <w:p w:rsidR="002D3FC3" w:rsidRPr="00595A77" w:rsidRDefault="002D3FC3" w:rsidP="002D3FC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cmd opcode</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enum {CMD_ADMIN, CMD_NVME, CMD_AON} cmdSe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What cmd set does the opcode belong?</w:t>
      </w:r>
    </w:p>
    <w:p w:rsidR="0097373F" w:rsidRPr="00595A77" w:rsidRDefault="0097373F" w:rsidP="0097373F">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prp_element prp_nonpersist;</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oints to the PRP list for this cmd if and only if there is a PRP list. </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a buffer of memory can be described within a single physical page of memory then a PRP list won’t be necessary.</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metrics_sq</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public_s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U16 </w:t>
      </w:r>
      <w:r w:rsidR="003B6D93" w:rsidRPr="00595A77">
        <w:rPr>
          <w:rFonts w:ascii="Times New Roman" w:hAnsi="Times New Roman" w:cs="Times New Roman"/>
          <w:color w:val="0070C0"/>
          <w:sz w:val="14"/>
          <w:szCs w:val="14"/>
        </w:rPr>
        <w:t>s</w:t>
      </w:r>
      <w:r w:rsidRPr="00595A77">
        <w:rPr>
          <w:rFonts w:ascii="Times New Roman" w:hAnsi="Times New Roman" w:cs="Times New Roman"/>
          <w:color w:val="0070C0"/>
          <w:sz w:val="14"/>
          <w:szCs w:val="14"/>
        </w:rPr>
        <w:t>q_id;</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Even admin Q’s are supported here since q_id = {0…}</w:t>
      </w:r>
    </w:p>
    <w:p w:rsidR="003B6D93" w:rsidRPr="00595A77" w:rsidRDefault="003B6D93" w:rsidP="003B6D9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cq_id</w:t>
      </w:r>
    </w:p>
    <w:p w:rsidR="003B6D93" w:rsidRPr="00595A77" w:rsidRDefault="003B6D93" w:rsidP="003B6D9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e CQ ID to which this SQ is associ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tail_pt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w:t>
      </w:r>
      <w:r w:rsidR="00D52758" w:rsidRPr="00595A77">
        <w:rPr>
          <w:rFonts w:ascii="Times New Roman" w:hAnsi="Times New Roman" w:cs="Times New Roman"/>
          <w:color w:val="0070C0"/>
          <w:sz w:val="14"/>
          <w:szCs w:val="14"/>
        </w:rPr>
        <w:t>make</w:t>
      </w:r>
      <w:r w:rsidR="00F25CF7" w:rsidRPr="00595A77">
        <w:rPr>
          <w:rFonts w:ascii="Times New Roman" w:hAnsi="Times New Roman" w:cs="Times New Roman"/>
          <w:color w:val="0070C0"/>
          <w:sz w:val="14"/>
          <w:szCs w:val="14"/>
        </w:rPr>
        <w:t>s</w:t>
      </w:r>
      <w:r w:rsidR="00D52758" w:rsidRPr="00595A77">
        <w:rPr>
          <w:rFonts w:ascii="Times New Roman" w:hAnsi="Times New Roman" w:cs="Times New Roman"/>
          <w:color w:val="0070C0"/>
          <w:sz w:val="14"/>
          <w:szCs w:val="14"/>
        </w:rPr>
        <w:t xml:space="preserve"> available</w:t>
      </w:r>
      <w:r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 xml:space="preserve">the </w:t>
      </w:r>
      <w:r w:rsidRPr="00595A77">
        <w:rPr>
          <w:rFonts w:ascii="Times New Roman" w:hAnsi="Times New Roman" w:cs="Times New Roman"/>
          <w:color w:val="0070C0"/>
          <w:sz w:val="14"/>
          <w:szCs w:val="14"/>
        </w:rPr>
        <w:t>actual value residing within the appropriate controller space SQxTDBL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NOTE: Spec states reading SQxTDBL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tail_ptr_vir</w:t>
      </w:r>
    </w:p>
    <w:p w:rsidR="00F02AFA" w:rsidRPr="00595A77" w:rsidRDefault="00D5275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value it will write to the appropriate SQxTBDL register as a result of </w:t>
      </w:r>
      <w:r w:rsidR="002F0EEB" w:rsidRPr="00595A77">
        <w:rPr>
          <w:rFonts w:ascii="Times New Roman" w:hAnsi="Times New Roman" w:cs="Times New Roman"/>
          <w:color w:val="0070C0"/>
          <w:sz w:val="14"/>
          <w:szCs w:val="14"/>
        </w:rPr>
        <w:t>copying</w:t>
      </w:r>
      <w:r w:rsidR="00F02AFA" w:rsidRPr="00595A77">
        <w:rPr>
          <w:rFonts w:ascii="Times New Roman" w:hAnsi="Times New Roman" w:cs="Times New Roman"/>
          <w:color w:val="0070C0"/>
          <w:sz w:val="14"/>
          <w:szCs w:val="14"/>
        </w:rPr>
        <w:t xml:space="preserve"> new cmds to the SQ, but have not yet been told to “ring the doorbell”, i.e. unco</w:t>
      </w:r>
      <w:r w:rsidR="002F0EEB" w:rsidRPr="00595A77">
        <w:rPr>
          <w:rFonts w:ascii="Times New Roman" w:hAnsi="Times New Roman" w:cs="Times New Roman"/>
          <w:color w:val="0070C0"/>
          <w:sz w:val="14"/>
          <w:szCs w:val="14"/>
        </w:rPr>
        <w:t>mmitted cmds residing within an</w:t>
      </w:r>
      <w:r w:rsidR="00F02AFA" w:rsidRPr="00595A77">
        <w:rPr>
          <w:rFonts w:ascii="Times New Roman" w:hAnsi="Times New Roman" w:cs="Times New Roman"/>
          <w:color w:val="0070C0"/>
          <w:sz w:val="14"/>
          <w:szCs w:val="14"/>
        </w:rPr>
        <w:t xml:space="preserve"> SQ. Multiple cmds can be submitted to a SQ with the intent that the doorbell will be rung later. This allows submission of many commands at </w:t>
      </w:r>
      <w:r w:rsidR="002F0EEB" w:rsidRPr="00595A77">
        <w:rPr>
          <w:rFonts w:ascii="Times New Roman" w:hAnsi="Times New Roman" w:cs="Times New Roman"/>
          <w:color w:val="0070C0"/>
          <w:sz w:val="14"/>
          <w:szCs w:val="14"/>
        </w:rPr>
        <w:t>once</w:t>
      </w:r>
      <w:r w:rsidR="00F02AFA" w:rsidRPr="00595A77">
        <w:rPr>
          <w:rFonts w:ascii="Times New Roman" w:hAnsi="Times New Roman" w:cs="Times New Roman"/>
          <w:color w:val="0070C0"/>
          <w:sz w:val="14"/>
          <w:szCs w:val="14"/>
        </w:rPr>
        <w:t>. The driver must keep track</w:t>
      </w:r>
      <w:r w:rsidR="002F0EEB" w:rsidRPr="00595A77">
        <w:rPr>
          <w:rFonts w:ascii="Times New Roman" w:hAnsi="Times New Roman" w:cs="Times New Roman"/>
          <w:color w:val="0070C0"/>
          <w:sz w:val="14"/>
          <w:szCs w:val="14"/>
        </w:rPr>
        <w:t xml:space="preserve"> of</w:t>
      </w:r>
      <w:r w:rsidR="00F02AFA" w:rsidRPr="00595A77">
        <w:rPr>
          <w:rFonts w:ascii="Times New Roman" w:hAnsi="Times New Roman" w:cs="Times New Roman"/>
          <w:color w:val="0070C0"/>
          <w:sz w:val="14"/>
          <w:szCs w:val="14"/>
        </w:rPr>
        <w:t xml:space="preserve"> the cmds </w:t>
      </w:r>
      <w:r w:rsidR="002F0EEB" w:rsidRPr="00595A77">
        <w:rPr>
          <w:rFonts w:ascii="Times New Roman" w:hAnsi="Times New Roman" w:cs="Times New Roman"/>
          <w:color w:val="0070C0"/>
          <w:sz w:val="14"/>
          <w:szCs w:val="14"/>
        </w:rPr>
        <w:t>copied</w:t>
      </w:r>
      <w:r w:rsidR="00F02AFA" w:rsidRPr="00595A77">
        <w:rPr>
          <w:rFonts w:ascii="Times New Roman" w:hAnsi="Times New Roman" w:cs="Times New Roman"/>
          <w:color w:val="0070C0"/>
          <w:sz w:val="14"/>
          <w:szCs w:val="14"/>
        </w:rPr>
        <w:t xml:space="preserve">, but not yet </w:t>
      </w:r>
      <w:r w:rsidR="002F0EEB" w:rsidRPr="00595A77">
        <w:rPr>
          <w:rFonts w:ascii="Times New Roman" w:hAnsi="Times New Roman" w:cs="Times New Roman"/>
          <w:color w:val="0070C0"/>
          <w:sz w:val="14"/>
          <w:szCs w:val="14"/>
        </w:rPr>
        <w:t xml:space="preserve">committed </w:t>
      </w:r>
      <w:r w:rsidR="00F02AFA" w:rsidRPr="00595A77">
        <w:rPr>
          <w:rFonts w:ascii="Times New Roman" w:hAnsi="Times New Roman" w:cs="Times New Roman"/>
          <w:color w:val="0070C0"/>
          <w:sz w:val="14"/>
          <w:szCs w:val="14"/>
        </w:rPr>
        <w:t>via this parameter.</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value = tail_ptr + &lt;num_cmds_submitted_B4_ring_doorbell&gt;</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f (tail_ptr_vir == tail_ptr) then 0 u</w:t>
      </w:r>
      <w:r w:rsidR="002F0EEB" w:rsidRPr="00595A77">
        <w:rPr>
          <w:rFonts w:ascii="Times New Roman" w:hAnsi="Times New Roman" w:cs="Times New Roman"/>
          <w:color w:val="0070C0"/>
          <w:sz w:val="14"/>
          <w:szCs w:val="14"/>
        </w:rPr>
        <w:t>ncommitted cmds exist within an</w:t>
      </w:r>
      <w:r w:rsidRPr="00595A77">
        <w:rPr>
          <w:rFonts w:ascii="Times New Roman" w:hAnsi="Times New Roman" w:cs="Times New Roman"/>
          <w:color w:val="0070C0"/>
          <w:sz w:val="14"/>
          <w:szCs w:val="14"/>
        </w:rPr>
        <w:t xml:space="preserve"> SQ. A cmd is committed when it is placed in the SQ and the doorbell has rung to notify the hdw it is ther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head_ptr</w:t>
      </w:r>
    </w:p>
    <w:p w:rsidR="00FB0ECA" w:rsidRPr="00595A77" w:rsidRDefault="002F0EEB" w:rsidP="004E23DD">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 xml:space="preserve">the last </w:t>
      </w:r>
      <w:r w:rsidR="00F25CF7" w:rsidRPr="00595A77">
        <w:rPr>
          <w:rFonts w:ascii="Times New Roman" w:hAnsi="Times New Roman" w:cs="Times New Roman"/>
          <w:color w:val="0070C0"/>
          <w:sz w:val="14"/>
          <w:szCs w:val="14"/>
        </w:rPr>
        <w:t xml:space="preserve">completion entry (CE) </w:t>
      </w:r>
      <w:r w:rsidR="00F02AFA" w:rsidRPr="00595A77">
        <w:rPr>
          <w:rFonts w:ascii="Times New Roman" w:hAnsi="Times New Roman" w:cs="Times New Roman"/>
          <w:color w:val="0070C0"/>
          <w:sz w:val="14"/>
          <w:szCs w:val="14"/>
        </w:rPr>
        <w:t xml:space="preserve">read from an appropriately linked </w:t>
      </w:r>
      <w:r w:rsidR="00FB0ECA" w:rsidRPr="00595A77">
        <w:rPr>
          <w:rFonts w:ascii="Times New Roman" w:hAnsi="Times New Roman" w:cs="Times New Roman"/>
          <w:color w:val="0070C0"/>
          <w:sz w:val="14"/>
          <w:szCs w:val="14"/>
        </w:rPr>
        <w:t>C</w:t>
      </w:r>
      <w:r w:rsidR="00F25CF7" w:rsidRPr="00595A77">
        <w:rPr>
          <w:rFonts w:ascii="Times New Roman" w:hAnsi="Times New Roman" w:cs="Times New Roman"/>
          <w:color w:val="0070C0"/>
          <w:sz w:val="14"/>
          <w:szCs w:val="14"/>
        </w:rPr>
        <w:t>Q</w:t>
      </w:r>
      <w:r w:rsidR="00F02AFA" w:rsidRPr="00595A77">
        <w:rPr>
          <w:rFonts w:ascii="Times New Roman" w:hAnsi="Times New Roman" w:cs="Times New Roman"/>
          <w:color w:val="0070C0"/>
          <w:sz w:val="14"/>
          <w:szCs w:val="14"/>
        </w:rPr>
        <w:t xml:space="preserve">. </w:t>
      </w:r>
      <w:r w:rsidR="00F25CF7" w:rsidRPr="00595A77">
        <w:rPr>
          <w:rFonts w:ascii="Times New Roman" w:hAnsi="Times New Roman" w:cs="Times New Roman"/>
          <w:color w:val="0070C0"/>
          <w:sz w:val="14"/>
          <w:szCs w:val="14"/>
        </w:rPr>
        <w:t>Each CE</w:t>
      </w:r>
      <w:r w:rsidR="00FB0ECA" w:rsidRPr="00595A77">
        <w:rPr>
          <w:rFonts w:ascii="Times New Roman" w:hAnsi="Times New Roman" w:cs="Times New Roman"/>
          <w:color w:val="0070C0"/>
          <w:sz w:val="14"/>
          <w:szCs w:val="14"/>
        </w:rPr>
        <w:t xml:space="preserve"> </w:t>
      </w:r>
      <w:r w:rsidR="00F02AFA" w:rsidRPr="00595A77">
        <w:rPr>
          <w:rFonts w:ascii="Times New Roman" w:hAnsi="Times New Roman" w:cs="Times New Roman"/>
          <w:color w:val="0070C0"/>
          <w:sz w:val="14"/>
          <w:szCs w:val="14"/>
        </w:rPr>
        <w:t>contains a SQ head ptr value, this value must be tracked by the driver. The only way the driver can learn of the new SQ head ptr is if it is told to reap an element from a particular CQ. The user app will request items to be reaped and at this time</w:t>
      </w:r>
      <w:r w:rsidR="00F25CF7" w:rsidRPr="00595A77">
        <w:rPr>
          <w:rFonts w:ascii="Times New Roman" w:hAnsi="Times New Roman" w:cs="Times New Roman"/>
          <w:color w:val="0070C0"/>
          <w:sz w:val="14"/>
          <w:szCs w:val="14"/>
        </w:rPr>
        <w:t xml:space="preserve"> only</w:t>
      </w:r>
      <w:r w:rsidR="00F02AFA" w:rsidRPr="00595A77">
        <w:rPr>
          <w:rFonts w:ascii="Times New Roman" w:hAnsi="Times New Roman" w:cs="Times New Roman"/>
          <w:color w:val="0070C0"/>
          <w:sz w:val="14"/>
          <w:szCs w:val="14"/>
        </w:rPr>
        <w:t xml:space="preserve">, while reaping only those which have been requested to be reaped will the driver learn of the head_ptr since this value is provided within each completion element </w:t>
      </w:r>
      <w:r w:rsidR="00FB0ECA" w:rsidRPr="00595A77">
        <w:rPr>
          <w:rFonts w:ascii="Times New Roman" w:hAnsi="Times New Roman" w:cs="Times New Roman"/>
          <w:color w:val="0070C0"/>
          <w:sz w:val="14"/>
          <w:szCs w:val="14"/>
        </w:rPr>
        <w:t xml:space="preserve">(CE) </w:t>
      </w:r>
      <w:r w:rsidR="00F02AFA" w:rsidRPr="00595A77">
        <w:rPr>
          <w:rFonts w:ascii="Times New Roman" w:hAnsi="Times New Roman" w:cs="Times New Roman"/>
          <w:color w:val="0070C0"/>
          <w:sz w:val="14"/>
          <w:szCs w:val="14"/>
        </w:rPr>
        <w:t>within every 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25CF7"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private_s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r w:rsidR="00BB1489" w:rsidRPr="00595A77">
        <w:rPr>
          <w:rFonts w:ascii="Times New Roman" w:hAnsi="Times New Roman" w:cs="Times New Roman"/>
          <w:color w:val="0070C0"/>
          <w:sz w:val="14"/>
          <w:szCs w:val="14"/>
        </w:rPr>
        <w:t>vir_kern_add</w:t>
      </w:r>
    </w:p>
    <w:p w:rsidR="00F02AFA" w:rsidRDefault="00F02AFA" w:rsidP="00BB1489">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physical address pointer to </w:t>
      </w:r>
      <w:r w:rsidR="00F25CF7" w:rsidRPr="00595A77">
        <w:rPr>
          <w:rFonts w:ascii="Times New Roman" w:hAnsi="Times New Roman" w:cs="Times New Roman"/>
          <w:color w:val="0070C0"/>
          <w:sz w:val="14"/>
          <w:szCs w:val="14"/>
        </w:rPr>
        <w:t>the Q’s allocated kernel memory, this is not pointing to a PRP list.</w:t>
      </w:r>
    </w:p>
    <w:p w:rsidR="00F428DC" w:rsidRPr="004762E6" w:rsidRDefault="00F428DC" w:rsidP="00F428DC">
      <w:pPr>
        <w:pStyle w:val="ListParagraph"/>
        <w:numPr>
          <w:ilvl w:val="6"/>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prp_element prp</w:t>
      </w:r>
    </w:p>
    <w:p w:rsidR="00F428DC" w:rsidRDefault="00F428DC" w:rsidP="00F428DC">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 xml:space="preserve">Contains the possible persistent PRP lists for the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 xml:space="preserve">Q, this will hold PRP list for Admin Create IO </w:t>
      </w:r>
      <w:r>
        <w:rPr>
          <w:rFonts w:ascii="Times New Roman" w:hAnsi="Times New Roman" w:cs="Times New Roman"/>
          <w:color w:val="FF0000"/>
          <w:sz w:val="14"/>
          <w:szCs w:val="14"/>
        </w:rPr>
        <w:t>S</w:t>
      </w:r>
      <w:r w:rsidRPr="004762E6">
        <w:rPr>
          <w:rFonts w:ascii="Times New Roman" w:hAnsi="Times New Roman" w:cs="Times New Roman"/>
          <w:color w:val="FF0000"/>
          <w:sz w:val="14"/>
          <w:szCs w:val="14"/>
        </w:rPr>
        <w:t>Q Commands only. Nothing else is really considered persistent. All other cmds can relinquish the PRP list after the command completes, but not the creation of CQ and SQ elements.</w:t>
      </w:r>
    </w:p>
    <w:p w:rsidR="00F428DC" w:rsidRDefault="00451382" w:rsidP="00F428DC">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U8 contig</w:t>
      </w:r>
    </w:p>
    <w:p w:rsidR="00F428DC" w:rsidRPr="004762E6" w:rsidRDefault="00F428DC" w:rsidP="00F428DC">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0 is false and indicates prp_element is used, vir_kern_add is not used, and that the memory encompassing the SQ is not contiguous. !0 indicates true and means vir_kern_add is used, prp_element is not used, and that the memory encompassing the SQ is contiguous.</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ength in bytes of the allocated Q in kernel memory</w:t>
      </w:r>
      <w:r w:rsidR="00F25CF7" w:rsidRPr="00595A77">
        <w:rPr>
          <w:rFonts w:ascii="Times New Roman" w:hAnsi="Times New Roman" w:cs="Times New Roman"/>
          <w:color w:val="0070C0"/>
          <w:sz w:val="14"/>
          <w:szCs w:val="14"/>
        </w:rPr>
        <w:t>, may not be physically contiguous, but will be virtually contiguous.</w:t>
      </w:r>
    </w:p>
    <w:p w:rsidR="00CB2F53" w:rsidRPr="00595A77" w:rsidRDefault="00CB2F53" w:rsidP="00CB2F5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unique_cmd_id;</w:t>
      </w:r>
    </w:p>
    <w:p w:rsidR="00CB2F53" w:rsidRDefault="00CB2F53" w:rsidP="00CB2F53">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Global and unique to each SQ on a per device level. It is an incrementing counter to use for every cmd issued in this particular SQ. For the driver must over write CMD.DW3.CID during a</w:t>
      </w:r>
      <w:r w:rsidR="00F25CF7" w:rsidRPr="00595A77">
        <w:rPr>
          <w:rFonts w:ascii="Times New Roman" w:hAnsi="Times New Roman" w:cs="Times New Roman"/>
          <w:color w:val="0070C0"/>
          <w:sz w:val="14"/>
          <w:szCs w:val="14"/>
        </w:rPr>
        <w:t>n</w:t>
      </w:r>
      <w:r w:rsidRPr="00595A77">
        <w:rPr>
          <w:rFonts w:ascii="Times New Roman" w:hAnsi="Times New Roman" w:cs="Times New Roman"/>
          <w:color w:val="0070C0"/>
          <w:sz w:val="14"/>
          <w:szCs w:val="14"/>
        </w:rPr>
        <w:t xml:space="preserve"> IOCTL_SEND_64B_CMD with this value</w:t>
      </w:r>
      <w:r w:rsidR="00F25CF7"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as it increments </w:t>
      </w:r>
      <w:r w:rsidR="00F25CF7" w:rsidRPr="00595A77">
        <w:rPr>
          <w:rFonts w:ascii="Times New Roman" w:hAnsi="Times New Roman" w:cs="Times New Roman"/>
          <w:color w:val="0070C0"/>
          <w:sz w:val="14"/>
          <w:szCs w:val="14"/>
        </w:rPr>
        <w:t xml:space="preserve">this number </w:t>
      </w:r>
      <w:r w:rsidRPr="00595A77">
        <w:rPr>
          <w:rFonts w:ascii="Times New Roman" w:hAnsi="Times New Roman" w:cs="Times New Roman"/>
          <w:color w:val="0070C0"/>
          <w:sz w:val="14"/>
          <w:szCs w:val="14"/>
        </w:rPr>
        <w:t>for each cmd being submitted into this S</w:t>
      </w:r>
      <w:r w:rsidR="00F25CF7" w:rsidRPr="00595A77">
        <w:rPr>
          <w:rFonts w:ascii="Times New Roman" w:hAnsi="Times New Roman" w:cs="Times New Roman"/>
          <w:color w:val="0070C0"/>
          <w:sz w:val="14"/>
          <w:szCs w:val="14"/>
        </w:rPr>
        <w:t>Q to guarantee uniquenes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dbs; points to the doorbell register in this particular SQ.</w:t>
      </w:r>
    </w:p>
    <w:p w:rsidR="0097373F" w:rsidRPr="00595A77" w:rsidRDefault="0097373F" w:rsidP="0097373F">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cmd_track_list</w:t>
      </w:r>
    </w:p>
    <w:p w:rsidR="0097373F" w:rsidRPr="00595A77" w:rsidRDefault="0097373F" w:rsidP="0097373F">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linked list of struct cmd_track, </w:t>
      </w:r>
      <w:r w:rsidR="0041232D" w:rsidRPr="00595A77">
        <w:rPr>
          <w:rFonts w:ascii="Times New Roman" w:hAnsi="Times New Roman" w:cs="Times New Roman"/>
          <w:color w:val="0070C0"/>
          <w:sz w:val="14"/>
          <w:szCs w:val="14"/>
        </w:rPr>
        <w:t xml:space="preserve">possibly </w:t>
      </w:r>
      <w:r w:rsidRPr="00595A77">
        <w:rPr>
          <w:rFonts w:ascii="Times New Roman" w:hAnsi="Times New Roman" w:cs="Times New Roman"/>
          <w:color w:val="0070C0"/>
          <w:sz w:val="14"/>
          <w:szCs w:val="14"/>
        </w:rPr>
        <w:t>one for each cmd issue to hdw to this device.</w:t>
      </w:r>
      <w:r w:rsidR="0041232D" w:rsidRPr="00595A77">
        <w:rPr>
          <w:rFonts w:ascii="Times New Roman" w:hAnsi="Times New Roman" w:cs="Times New Roman"/>
          <w:color w:val="0070C0"/>
          <w:sz w:val="14"/>
          <w:szCs w:val="14"/>
        </w:rPr>
        <w:t xml:space="preserve"> Not every cmd submitted to this Q will end up in this list, only certain requirements forces the logic to track a particular </w:t>
      </w:r>
      <w:r w:rsidR="00281D9F" w:rsidRPr="00595A77">
        <w:rPr>
          <w:rFonts w:ascii="Times New Roman" w:hAnsi="Times New Roman" w:cs="Times New Roman"/>
          <w:color w:val="0070C0"/>
          <w:sz w:val="14"/>
          <w:szCs w:val="14"/>
        </w:rPr>
        <w:t>cmd. See description of IOCTL_S</w:t>
      </w:r>
      <w:r w:rsidR="0041232D" w:rsidRPr="00595A77">
        <w:rPr>
          <w:rFonts w:ascii="Times New Roman" w:hAnsi="Times New Roman" w:cs="Times New Roman"/>
          <w:color w:val="0070C0"/>
          <w:sz w:val="14"/>
          <w:szCs w:val="14"/>
        </w:rPr>
        <w:t>END_64B_CMD for details.</w:t>
      </w:r>
    </w:p>
    <w:p w:rsidR="00F02AFA" w:rsidRPr="00595A77" w:rsidRDefault="00F02AFA" w:rsidP="00F02AFA">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metrics_cq</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public_cq</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q_id</w:t>
      </w:r>
    </w:p>
    <w:p w:rsidR="00502928" w:rsidRPr="00595A77" w:rsidRDefault="00502928" w:rsidP="00502928">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Even admin Q’s are supported here since q_id = {0…}</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tail_ptr</w:t>
      </w:r>
    </w:p>
    <w:p w:rsidR="00F02AFA" w:rsidRPr="00595A77" w:rsidRDefault="0050292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make available </w:t>
      </w:r>
      <w:r w:rsidR="00F02AFA" w:rsidRPr="00595A77">
        <w:rPr>
          <w:rFonts w:ascii="Times New Roman" w:hAnsi="Times New Roman" w:cs="Times New Roman"/>
          <w:color w:val="0070C0"/>
          <w:sz w:val="14"/>
          <w:szCs w:val="14"/>
        </w:rPr>
        <w:t>the value it thinks the respective tail_ptr is. This value must be calculated. It is calculated by traversing the CQ from the point located by head_ptr until the P</w:t>
      </w:r>
      <w:r w:rsidRPr="00595A77">
        <w:rPr>
          <w:rFonts w:ascii="Times New Roman" w:hAnsi="Times New Roman" w:cs="Times New Roman"/>
          <w:color w:val="0070C0"/>
          <w:sz w:val="14"/>
          <w:szCs w:val="14"/>
        </w:rPr>
        <w:t>-</w:t>
      </w:r>
      <w:r w:rsidR="00F02AFA" w:rsidRPr="00595A77">
        <w:rPr>
          <w:rFonts w:ascii="Times New Roman" w:hAnsi="Times New Roman" w:cs="Times New Roman"/>
          <w:color w:val="0070C0"/>
          <w:sz w:val="14"/>
          <w:szCs w:val="14"/>
        </w:rPr>
        <w:t>bit in the next higher Q location does not correlate to a new unreaped item. Thus if the head_Ptr == 5, an</w:t>
      </w:r>
      <w:r w:rsidRPr="00595A77">
        <w:rPr>
          <w:rFonts w:ascii="Times New Roman" w:hAnsi="Times New Roman" w:cs="Times New Roman"/>
          <w:color w:val="0070C0"/>
          <w:sz w:val="14"/>
          <w:szCs w:val="14"/>
        </w:rPr>
        <w:t>d the next 8 CQ locations have -</w:t>
      </w:r>
      <w:r w:rsidR="00F02AFA" w:rsidRPr="00595A77">
        <w:rPr>
          <w:rFonts w:ascii="Times New Roman" w:hAnsi="Times New Roman" w:cs="Times New Roman"/>
          <w:color w:val="0070C0"/>
          <w:sz w:val="14"/>
          <w:szCs w:val="14"/>
        </w:rPr>
        <w:t xml:space="preserve"> bit set correctly, then the tail_ptr = (head_ptr + 8) = 13. This math must include Q wrapping anomalie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ee IOCTL_REAP_INQUIRY for details upon how and when this gets updated.</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head_ptr</w:t>
      </w:r>
    </w:p>
    <w:p w:rsidR="00F02AFA" w:rsidRPr="00595A77" w:rsidRDefault="00502928"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make available</w:t>
      </w:r>
      <w:r w:rsidR="00F02AFA" w:rsidRPr="00595A77">
        <w:rPr>
          <w:rFonts w:ascii="Times New Roman" w:hAnsi="Times New Roman" w:cs="Times New Roman"/>
          <w:color w:val="0070C0"/>
          <w:sz w:val="14"/>
          <w:szCs w:val="14"/>
        </w:rPr>
        <w:t xml:space="preserve"> the actual value residing within the appropriate controller space CQxTDBL register.</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NOTE: Spec states reading CQxTDBL registers are undefined, thus the driver keeps track of the actual value in this variabl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elements</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the total number of elements within this Q</w:t>
      </w:r>
    </w:p>
    <w:p w:rsidR="00F02AFA" w:rsidRPr="00595A77" w:rsidRDefault="00F02AFA" w:rsidP="00BC7EAE">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is is a 1 based value</w:t>
      </w:r>
    </w:p>
    <w:p w:rsidR="00F02AFA" w:rsidRPr="00595A77" w:rsidRDefault="00F02AFA" w:rsidP="00F02AFA">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irqEnable</w:t>
      </w:r>
    </w:p>
    <w:p w:rsidR="00F02AFA" w:rsidRPr="00595A77" w:rsidRDefault="00F02AFA" w:rsidP="00F02AFA">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Driver passes back whether IRQ’s are used to learn of elements from this Q, if not</w:t>
      </w:r>
      <w:r w:rsidR="00502928" w:rsidRPr="00595A77">
        <w:rPr>
          <w:rFonts w:ascii="Times New Roman" w:hAnsi="Times New Roman" w:cs="Times New Roman"/>
          <w:color w:val="0070C0"/>
          <w:sz w:val="14"/>
          <w:szCs w:val="14"/>
        </w:rPr>
        <w:t>,</w:t>
      </w:r>
      <w:r w:rsidRPr="00595A77">
        <w:rPr>
          <w:rFonts w:ascii="Times New Roman" w:hAnsi="Times New Roman" w:cs="Times New Roman"/>
          <w:color w:val="0070C0"/>
          <w:sz w:val="14"/>
          <w:szCs w:val="14"/>
        </w:rPr>
        <w:t xml:space="preserve"> then it must be polled. This does not indicate how items are actually reaped, rather only how items are learned they need to be rea</w:t>
      </w:r>
      <w:r w:rsidR="00502928" w:rsidRPr="00595A77">
        <w:rPr>
          <w:rFonts w:ascii="Times New Roman" w:hAnsi="Times New Roman" w:cs="Times New Roman"/>
          <w:color w:val="0070C0"/>
          <w:sz w:val="14"/>
          <w:szCs w:val="14"/>
        </w:rPr>
        <w:t xml:space="preserve">ped. All items are reaped via </w:t>
      </w:r>
      <w:r w:rsidRPr="00595A77">
        <w:rPr>
          <w:rFonts w:ascii="Times New Roman" w:hAnsi="Times New Roman" w:cs="Times New Roman"/>
          <w:color w:val="0070C0"/>
          <w:sz w:val="14"/>
          <w:szCs w:val="14"/>
        </w:rPr>
        <w:t>IOCTL</w:t>
      </w:r>
      <w:r w:rsidR="00502928" w:rsidRPr="00595A77">
        <w:rPr>
          <w:rFonts w:ascii="Times New Roman" w:hAnsi="Times New Roman" w:cs="Times New Roman"/>
          <w:color w:val="0070C0"/>
          <w:sz w:val="14"/>
          <w:szCs w:val="14"/>
        </w:rPr>
        <w:t>_REAP</w:t>
      </w:r>
      <w:r w:rsidRPr="00595A77">
        <w:rPr>
          <w:rFonts w:ascii="Times New Roman" w:hAnsi="Times New Roman" w:cs="Times New Roman"/>
          <w:color w:val="0070C0"/>
          <w:sz w:val="14"/>
          <w:szCs w:val="14"/>
        </w:rPr>
        <w:t xml:space="preserve"> when the user app requests items to be returned.</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disabled; polling does not mean there is a thread waiting upon this CQ, rather the CQ is checked for new items during </w:t>
      </w:r>
      <w:r w:rsidR="00502928" w:rsidRPr="00595A77">
        <w:rPr>
          <w:rFonts w:ascii="Times New Roman" w:hAnsi="Times New Roman" w:cs="Times New Roman"/>
          <w:color w:val="0070C0"/>
          <w:sz w:val="14"/>
          <w:szCs w:val="14"/>
        </w:rPr>
        <w:t>an</w:t>
      </w:r>
      <w:r w:rsidRPr="00595A77">
        <w:rPr>
          <w:rFonts w:ascii="Times New Roman" w:hAnsi="Times New Roman" w:cs="Times New Roman"/>
          <w:color w:val="0070C0"/>
          <w:sz w:val="14"/>
          <w:szCs w:val="14"/>
        </w:rPr>
        <w:t xml:space="preserve"> IOCTL</w:t>
      </w:r>
      <w:r w:rsidR="00502928" w:rsidRPr="00595A77">
        <w:rPr>
          <w:rFonts w:ascii="Times New Roman" w:hAnsi="Times New Roman" w:cs="Times New Roman"/>
          <w:color w:val="0070C0"/>
          <w:sz w:val="14"/>
          <w:szCs w:val="14"/>
        </w:rPr>
        <w:t>_REAP_INQUIRY request not when the ISR fires</w:t>
      </w:r>
      <w:r w:rsidRPr="00595A77">
        <w:rPr>
          <w:rFonts w:ascii="Times New Roman" w:hAnsi="Times New Roman" w:cs="Times New Roman"/>
          <w:color w:val="0070C0"/>
          <w:sz w:val="14"/>
          <w:szCs w:val="14"/>
        </w:rPr>
        <w:t>. Update</w:t>
      </w:r>
      <w:r w:rsidR="00502928" w:rsidRPr="00595A77">
        <w:rPr>
          <w:rFonts w:ascii="Times New Roman" w:hAnsi="Times New Roman" w:cs="Times New Roman"/>
          <w:color w:val="0070C0"/>
          <w:sz w:val="14"/>
          <w:szCs w:val="14"/>
        </w:rPr>
        <w:t>s to</w:t>
      </w:r>
      <w:r w:rsidRPr="00595A77">
        <w:rPr>
          <w:rFonts w:ascii="Times New Roman" w:hAnsi="Times New Roman" w:cs="Times New Roman"/>
          <w:color w:val="0070C0"/>
          <w:sz w:val="14"/>
          <w:szCs w:val="14"/>
        </w:rPr>
        <w:t xml:space="preserve"> the tail_ptr</w:t>
      </w:r>
      <w:r w:rsidR="00502928" w:rsidRPr="00595A77">
        <w:rPr>
          <w:rFonts w:ascii="Times New Roman" w:hAnsi="Times New Roman" w:cs="Times New Roman"/>
          <w:color w:val="0070C0"/>
          <w:sz w:val="14"/>
          <w:szCs w:val="14"/>
        </w:rPr>
        <w:t xml:space="preserve"> occur</w:t>
      </w:r>
      <w:r w:rsidRPr="00595A77">
        <w:rPr>
          <w:rFonts w:ascii="Times New Roman" w:hAnsi="Times New Roman" w:cs="Times New Roman"/>
          <w:color w:val="0070C0"/>
          <w:sz w:val="14"/>
          <w:szCs w:val="14"/>
        </w:rPr>
        <w:t xml:space="preserve"> at this point in time.</w:t>
      </w:r>
    </w:p>
    <w:p w:rsidR="00F02AFA" w:rsidRPr="00595A77" w:rsidRDefault="00F02AFA" w:rsidP="00F02AFA">
      <w:pPr>
        <w:pStyle w:val="ListParagraph"/>
        <w:numPr>
          <w:ilvl w:val="8"/>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If enabled; then the ISR updates the tail_ptr at this point in time and later </w:t>
      </w:r>
      <w:r w:rsidR="00502928" w:rsidRPr="00595A77">
        <w:rPr>
          <w:rFonts w:ascii="Times New Roman" w:hAnsi="Times New Roman" w:cs="Times New Roman"/>
          <w:color w:val="0070C0"/>
          <w:sz w:val="14"/>
          <w:szCs w:val="14"/>
        </w:rPr>
        <w:t>when the IOCTL_REAP_INQUIRY</w:t>
      </w:r>
      <w:r w:rsidRPr="00595A77">
        <w:rPr>
          <w:rFonts w:ascii="Times New Roman" w:hAnsi="Times New Roman" w:cs="Times New Roman"/>
          <w:color w:val="0070C0"/>
          <w:sz w:val="14"/>
          <w:szCs w:val="14"/>
        </w:rPr>
        <w:t xml:space="preserve"> is received the user app can learn of items to be reaped because the ISR did the math already.</w:t>
      </w:r>
      <w:r w:rsidR="00502928" w:rsidRPr="00595A77">
        <w:rPr>
          <w:rFonts w:ascii="Times New Roman" w:hAnsi="Times New Roman" w:cs="Times New Roman"/>
          <w:color w:val="0070C0"/>
          <w:sz w:val="14"/>
          <w:szCs w:val="14"/>
        </w:rPr>
        <w:t xml:space="preserve"> No traversing the CQ during this call is needed since that is the job of the ISR. Simply return the number of elements contained within the CQ as calculated by the ISR. This validates the ISR is working.</w:t>
      </w:r>
    </w:p>
    <w:p w:rsidR="00F02AFA" w:rsidRPr="00595A77" w:rsidRDefault="00F02AFA" w:rsidP="00F02AFA">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private_cq</w:t>
      </w:r>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8 *</w:t>
      </w:r>
      <w:r w:rsidR="00BB1489" w:rsidRPr="00595A77">
        <w:rPr>
          <w:rFonts w:ascii="Times New Roman" w:hAnsi="Times New Roman" w:cs="Times New Roman"/>
          <w:color w:val="0070C0"/>
          <w:sz w:val="14"/>
          <w:szCs w:val="14"/>
        </w:rPr>
        <w:t>vir_kern_add</w:t>
      </w:r>
    </w:p>
    <w:p w:rsidR="00DF0D8B" w:rsidRDefault="00DF0D8B" w:rsidP="00BB1489">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physical address pointer to the Q’s allocated kernel memory, this is not pointing to a PRP list.</w:t>
      </w:r>
    </w:p>
    <w:p w:rsidR="003974E5" w:rsidRPr="004762E6" w:rsidRDefault="004762E6" w:rsidP="003974E5">
      <w:pPr>
        <w:pStyle w:val="ListParagraph"/>
        <w:numPr>
          <w:ilvl w:val="6"/>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prp_element prp</w:t>
      </w:r>
    </w:p>
    <w:p w:rsidR="004762E6" w:rsidRDefault="004762E6" w:rsidP="004762E6">
      <w:pPr>
        <w:pStyle w:val="ListParagraph"/>
        <w:numPr>
          <w:ilvl w:val="7"/>
          <w:numId w:val="1"/>
        </w:numPr>
        <w:rPr>
          <w:rFonts w:ascii="Times New Roman" w:hAnsi="Times New Roman" w:cs="Times New Roman"/>
          <w:color w:val="FF0000"/>
          <w:sz w:val="14"/>
          <w:szCs w:val="14"/>
        </w:rPr>
      </w:pPr>
      <w:r w:rsidRPr="004762E6">
        <w:rPr>
          <w:rFonts w:ascii="Times New Roman" w:hAnsi="Times New Roman" w:cs="Times New Roman"/>
          <w:color w:val="FF0000"/>
          <w:sz w:val="14"/>
          <w:szCs w:val="14"/>
        </w:rPr>
        <w:t>Contains the possible persistent PRP lists for the CQ, this will hold PRP list for Admin Create IO CQ Commands only. Nothing else is really considered persistent. All other cmds can relinquish the PRP list after the command completes, but not the creation of CQ and SQ elements.</w:t>
      </w:r>
    </w:p>
    <w:p w:rsidR="004762E6" w:rsidRDefault="00451382" w:rsidP="004762E6">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U8 contig</w:t>
      </w:r>
    </w:p>
    <w:p w:rsidR="004762E6" w:rsidRPr="004762E6" w:rsidRDefault="004762E6" w:rsidP="004762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is false and indicates prp_element is used, vir_kern_add is not used, and that the memory encompassing the CQ is not contiguous. !0 indicates true and means vir_kern_add is used, prp_element is not used, </w:t>
      </w:r>
      <w:r w:rsidR="00F428DC">
        <w:rPr>
          <w:rFonts w:ascii="Times New Roman" w:hAnsi="Times New Roman" w:cs="Times New Roman"/>
          <w:color w:val="FF0000"/>
          <w:sz w:val="14"/>
          <w:szCs w:val="14"/>
        </w:rPr>
        <w:t>and that the memory encompassing the CQ is contiguous.</w:t>
      </w:r>
    </w:p>
    <w:p w:rsidR="00DF0D8B" w:rsidRPr="00595A77" w:rsidRDefault="00DF0D8B" w:rsidP="00DF0D8B">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32 size</w:t>
      </w:r>
    </w:p>
    <w:p w:rsidR="00DF0D8B" w:rsidRDefault="00DF0D8B" w:rsidP="00DF0D8B">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ength in bytes of the allocated Q in kernel memory, may not be physically contiguous, but will be virtually contiguous.</w:t>
      </w:r>
    </w:p>
    <w:p w:rsidR="00DD4E1D" w:rsidRPr="00F23DBD" w:rsidRDefault="00DD4E1D" w:rsidP="00DD4E1D">
      <w:pPr>
        <w:pStyle w:val="ListParagraph"/>
        <w:numPr>
          <w:ilvl w:val="6"/>
          <w:numId w:val="1"/>
        </w:numPr>
        <w:rPr>
          <w:rFonts w:ascii="Times New Roman" w:hAnsi="Times New Roman" w:cs="Times New Roman"/>
          <w:color w:val="FF0000"/>
          <w:sz w:val="14"/>
          <w:szCs w:val="14"/>
        </w:rPr>
      </w:pPr>
      <w:r w:rsidRPr="00F23DBD">
        <w:rPr>
          <w:rFonts w:ascii="Times New Roman" w:hAnsi="Times New Roman" w:cs="Times New Roman"/>
          <w:color w:val="FF0000"/>
          <w:sz w:val="14"/>
          <w:szCs w:val="14"/>
        </w:rPr>
        <w:t>U32 *dbs; points to the doorbell register in this particular CQ.</w:t>
      </w:r>
    </w:p>
    <w:p w:rsidR="00DD4E1D" w:rsidRPr="00595A77" w:rsidRDefault="00DD4E1D" w:rsidP="00DD4E1D">
      <w:pPr>
        <w:pStyle w:val="ListParagraph"/>
        <w:ind w:left="2520"/>
        <w:rPr>
          <w:rFonts w:ascii="Times New Roman" w:hAnsi="Times New Roman" w:cs="Times New Roman"/>
          <w:color w:val="0070C0"/>
          <w:sz w:val="14"/>
          <w:szCs w:val="14"/>
        </w:rPr>
      </w:pPr>
    </w:p>
    <w:p w:rsidR="008651F9" w:rsidRPr="001D79F2" w:rsidRDefault="00D46A32" w:rsidP="008651F9">
      <w:pPr>
        <w:pStyle w:val="ListParagraph"/>
        <w:numPr>
          <w:ilvl w:val="3"/>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struct prp_element</w:t>
      </w:r>
    </w:p>
    <w:p w:rsidR="001D79F2" w:rsidRPr="001D79F2" w:rsidRDefault="008651F9" w:rsidP="008651F9">
      <w:pPr>
        <w:pStyle w:val="ListParagraph"/>
        <w:numPr>
          <w:ilvl w:val="4"/>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s</w:t>
      </w:r>
      <w:r w:rsidR="001D79F2" w:rsidRPr="001D79F2">
        <w:rPr>
          <w:rFonts w:ascii="Times New Roman" w:hAnsi="Times New Roman" w:cs="Times New Roman"/>
          <w:color w:val="FF0000"/>
          <w:sz w:val="14"/>
          <w:szCs w:val="14"/>
        </w:rPr>
        <w:t>truct  nvme_prps  prps</w:t>
      </w:r>
    </w:p>
    <w:p w:rsidR="008651F9" w:rsidRPr="001D79F2" w:rsidRDefault="001D79F2" w:rsidP="001D79F2">
      <w:pPr>
        <w:pStyle w:val="ListParagraph"/>
        <w:numPr>
          <w:ilvl w:val="5"/>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Structure used for describing PRP's (PRP1,PRP2 and PRPList)</w:t>
      </w:r>
    </w:p>
    <w:p w:rsidR="008651F9" w:rsidRPr="001D79F2" w:rsidRDefault="001F4608" w:rsidP="001D79F2">
      <w:pPr>
        <w:pStyle w:val="ListParagraph"/>
        <w:numPr>
          <w:ilvl w:val="4"/>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U16 </w:t>
      </w:r>
      <w:r>
        <w:rPr>
          <w:rFonts w:ascii="Times New Roman" w:hAnsi="Times New Roman" w:cs="Times New Roman"/>
          <w:color w:val="FF0000"/>
          <w:sz w:val="14"/>
          <w:szCs w:val="14"/>
        </w:rPr>
        <w:t xml:space="preserve"> </w:t>
      </w:r>
      <w:r w:rsidR="008651F9" w:rsidRPr="001D79F2">
        <w:rPr>
          <w:rFonts w:ascii="Times New Roman" w:hAnsi="Times New Roman" w:cs="Times New Roman"/>
          <w:color w:val="FF0000"/>
          <w:sz w:val="14"/>
          <w:szCs w:val="14"/>
        </w:rPr>
        <w:t>sq_id</w:t>
      </w:r>
    </w:p>
    <w:p w:rsidR="001D79F2" w:rsidRPr="001D79F2" w:rsidRDefault="001D79F2" w:rsidP="001D79F2">
      <w:pPr>
        <w:pStyle w:val="ListParagraph"/>
        <w:numPr>
          <w:ilvl w:val="5"/>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ID of the SQ for which this PRP list is being used</w:t>
      </w:r>
    </w:p>
    <w:p w:rsidR="001F4608" w:rsidRDefault="00D46A32" w:rsidP="006460DD">
      <w:pPr>
        <w:pStyle w:val="ListParagraph"/>
        <w:numPr>
          <w:ilvl w:val="4"/>
          <w:numId w:val="1"/>
        </w:numPr>
        <w:rPr>
          <w:rFonts w:ascii="Times New Roman" w:hAnsi="Times New Roman" w:cs="Times New Roman"/>
          <w:color w:val="FF0000"/>
          <w:sz w:val="14"/>
          <w:szCs w:val="14"/>
        </w:rPr>
      </w:pPr>
      <w:r w:rsidRPr="001D79F2">
        <w:rPr>
          <w:rFonts w:ascii="Times New Roman" w:hAnsi="Times New Roman" w:cs="Times New Roman"/>
          <w:color w:val="FF0000"/>
          <w:sz w:val="14"/>
          <w:szCs w:val="14"/>
        </w:rPr>
        <w:t xml:space="preserve">U16 </w:t>
      </w:r>
      <w:r w:rsidR="00F73DF5" w:rsidRPr="001D79F2">
        <w:rPr>
          <w:rFonts w:ascii="Times New Roman" w:hAnsi="Times New Roman" w:cs="Times New Roman"/>
          <w:color w:val="FF0000"/>
          <w:sz w:val="14"/>
          <w:szCs w:val="14"/>
        </w:rPr>
        <w:t>unique</w:t>
      </w:r>
      <w:r w:rsidR="001F4608">
        <w:rPr>
          <w:rFonts w:ascii="Times New Roman" w:hAnsi="Times New Roman" w:cs="Times New Roman"/>
          <w:color w:val="FF0000"/>
          <w:sz w:val="14"/>
          <w:szCs w:val="14"/>
        </w:rPr>
        <w:t>_id</w:t>
      </w:r>
    </w:p>
    <w:p w:rsidR="00551FED" w:rsidRDefault="001F4608" w:rsidP="001F4608">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U</w:t>
      </w:r>
      <w:r w:rsidR="00D46A32" w:rsidRPr="001D79F2">
        <w:rPr>
          <w:rFonts w:ascii="Times New Roman" w:hAnsi="Times New Roman" w:cs="Times New Roman"/>
          <w:color w:val="FF0000"/>
          <w:sz w:val="14"/>
          <w:szCs w:val="14"/>
        </w:rPr>
        <w:t>nique ID of</w:t>
      </w:r>
      <w:r w:rsidR="00271C59" w:rsidRPr="001D79F2">
        <w:rPr>
          <w:rFonts w:ascii="Times New Roman" w:hAnsi="Times New Roman" w:cs="Times New Roman"/>
          <w:color w:val="FF0000"/>
          <w:sz w:val="14"/>
          <w:szCs w:val="14"/>
        </w:rPr>
        <w:t xml:space="preserve"> the</w:t>
      </w:r>
      <w:r w:rsidR="00D46A32" w:rsidRPr="001D79F2">
        <w:rPr>
          <w:rFonts w:ascii="Times New Roman" w:hAnsi="Times New Roman" w:cs="Times New Roman"/>
          <w:color w:val="FF0000"/>
          <w:sz w:val="14"/>
          <w:szCs w:val="14"/>
        </w:rPr>
        <w:t xml:space="preserve"> c</w:t>
      </w:r>
      <w:r w:rsidR="00093305">
        <w:rPr>
          <w:rFonts w:ascii="Times New Roman" w:hAnsi="Times New Roman" w:cs="Times New Roman"/>
          <w:color w:val="FF0000"/>
          <w:sz w:val="14"/>
          <w:szCs w:val="14"/>
        </w:rPr>
        <w:t>om</w:t>
      </w:r>
      <w:r w:rsidR="00D46A32" w:rsidRPr="001D79F2">
        <w:rPr>
          <w:rFonts w:ascii="Times New Roman" w:hAnsi="Times New Roman" w:cs="Times New Roman"/>
          <w:color w:val="FF0000"/>
          <w:sz w:val="14"/>
          <w:szCs w:val="14"/>
        </w:rPr>
        <w:t>m</w:t>
      </w:r>
      <w:r w:rsidR="00093305">
        <w:rPr>
          <w:rFonts w:ascii="Times New Roman" w:hAnsi="Times New Roman" w:cs="Times New Roman"/>
          <w:color w:val="FF0000"/>
          <w:sz w:val="14"/>
          <w:szCs w:val="14"/>
        </w:rPr>
        <w:t>an</w:t>
      </w:r>
      <w:r w:rsidR="00D46A32" w:rsidRPr="001D79F2">
        <w:rPr>
          <w:rFonts w:ascii="Times New Roman" w:hAnsi="Times New Roman" w:cs="Times New Roman"/>
          <w:color w:val="FF0000"/>
          <w:sz w:val="14"/>
          <w:szCs w:val="14"/>
        </w:rPr>
        <w:t xml:space="preserve">d within SQ </w:t>
      </w:r>
      <w:r w:rsidR="00271C59" w:rsidRPr="001D79F2">
        <w:rPr>
          <w:rFonts w:ascii="Times New Roman" w:hAnsi="Times New Roman" w:cs="Times New Roman"/>
          <w:color w:val="FF0000"/>
          <w:sz w:val="14"/>
          <w:szCs w:val="14"/>
        </w:rPr>
        <w:t xml:space="preserve">for </w:t>
      </w:r>
      <w:r w:rsidR="00D46A32" w:rsidRPr="001D79F2">
        <w:rPr>
          <w:rFonts w:ascii="Times New Roman" w:hAnsi="Times New Roman" w:cs="Times New Roman"/>
          <w:color w:val="FF0000"/>
          <w:sz w:val="14"/>
          <w:szCs w:val="14"/>
        </w:rPr>
        <w:t xml:space="preserve">which this PRP list </w:t>
      </w:r>
      <w:r w:rsidR="00271C59" w:rsidRPr="001D79F2">
        <w:rPr>
          <w:rFonts w:ascii="Times New Roman" w:hAnsi="Times New Roman" w:cs="Times New Roman"/>
          <w:color w:val="FF0000"/>
          <w:sz w:val="14"/>
          <w:szCs w:val="14"/>
        </w:rPr>
        <w:t>was created.</w:t>
      </w:r>
    </w:p>
    <w:p w:rsidR="00093305" w:rsidRPr="004B1D0D" w:rsidRDefault="00093305" w:rsidP="004B1D0D">
      <w:pPr>
        <w:pStyle w:val="ListParagraph"/>
        <w:numPr>
          <w:ilvl w:val="3"/>
          <w:numId w:val="1"/>
        </w:numPr>
        <w:rPr>
          <w:rFonts w:ascii="Times New Roman" w:hAnsi="Times New Roman" w:cs="Times New Roman"/>
          <w:color w:val="FF0000"/>
          <w:sz w:val="14"/>
          <w:szCs w:val="14"/>
        </w:rPr>
      </w:pPr>
      <w:r w:rsidRPr="004B1D0D">
        <w:rPr>
          <w:rFonts w:ascii="Times New Roman" w:hAnsi="Times New Roman" w:cs="Times New Roman"/>
          <w:color w:val="FF0000"/>
          <w:sz w:val="14"/>
          <w:szCs w:val="14"/>
        </w:rPr>
        <w:t>struct  nvme_prps</w:t>
      </w:r>
    </w:p>
    <w:p w:rsidR="00510F79" w:rsidRDefault="006A4898"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U</w:t>
      </w:r>
      <w:r w:rsidR="00510F79">
        <w:rPr>
          <w:rFonts w:ascii="Times New Roman" w:hAnsi="Times New Roman" w:cs="Times New Roman"/>
          <w:color w:val="FF0000"/>
          <w:sz w:val="14"/>
          <w:szCs w:val="14"/>
        </w:rPr>
        <w:t>32 npages</w:t>
      </w:r>
    </w:p>
    <w:p w:rsidR="00510F79" w:rsidRPr="00510F79" w:rsidRDefault="00510F79" w:rsidP="00510F79">
      <w:pPr>
        <w:pStyle w:val="ListParagraph"/>
        <w:numPr>
          <w:ilvl w:val="5"/>
          <w:numId w:val="1"/>
        </w:numPr>
        <w:rPr>
          <w:rFonts w:ascii="Times New Roman" w:hAnsi="Times New Roman" w:cs="Times New Roman"/>
          <w:color w:val="FF0000"/>
          <w:sz w:val="14"/>
          <w:szCs w:val="14"/>
        </w:rPr>
      </w:pPr>
      <w:r w:rsidRPr="00510F79">
        <w:rPr>
          <w:rFonts w:ascii="Times New Roman" w:hAnsi="Times New Roman" w:cs="Times New Roman"/>
          <w:color w:val="FF0000"/>
          <w:sz w:val="14"/>
          <w:szCs w:val="14"/>
        </w:rPr>
        <w:t>No.</w:t>
      </w:r>
      <w:r>
        <w:rPr>
          <w:rFonts w:ascii="Times New Roman" w:hAnsi="Times New Roman" w:cs="Times New Roman"/>
          <w:color w:val="FF0000"/>
          <w:sz w:val="14"/>
          <w:szCs w:val="14"/>
        </w:rPr>
        <w:t xml:space="preserve"> of pages inside the PRP List</w:t>
      </w:r>
      <w:r w:rsidR="006A4898">
        <w:rPr>
          <w:rFonts w:ascii="Times New Roman" w:hAnsi="Times New Roman" w:cs="Times New Roman"/>
          <w:color w:val="FF0000"/>
          <w:sz w:val="14"/>
          <w:szCs w:val="14"/>
        </w:rPr>
        <w:t xml:space="preserve"> only. Pages of PRP1 and PRP2 are not counted in here.</w:t>
      </w:r>
    </w:p>
    <w:p w:rsidR="00510F79" w:rsidRDefault="006A4898"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U32 type</w:t>
      </w:r>
    </w:p>
    <w:p w:rsidR="006A4898" w:rsidRDefault="006A4898" w:rsidP="001E08B5">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Describes the combination of PRP’s. Following combinations are possible:</w:t>
      </w:r>
    </w:p>
    <w:tbl>
      <w:tblPr>
        <w:tblStyle w:val="TableGrid"/>
        <w:tblW w:w="0" w:type="auto"/>
        <w:tblInd w:w="2160" w:type="dxa"/>
        <w:tblLook w:val="04A0"/>
      </w:tblPr>
      <w:tblGrid>
        <w:gridCol w:w="3053"/>
        <w:gridCol w:w="2908"/>
        <w:gridCol w:w="2895"/>
      </w:tblGrid>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ab/>
            </w:r>
            <w:r>
              <w:rPr>
                <w:rFonts w:ascii="Times New Roman" w:hAnsi="Times New Roman" w:cs="Times New Roman"/>
                <w:color w:val="FF0000"/>
                <w:sz w:val="14"/>
                <w:szCs w:val="14"/>
              </w:rPr>
              <w:tab/>
              <w:t>PRP1</w:t>
            </w:r>
          </w:p>
        </w:tc>
        <w:tc>
          <w:tcPr>
            <w:tcW w:w="2908"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2</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type</w:t>
            </w:r>
          </w:p>
        </w:tc>
      </w:tr>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1E08B5" w:rsidRDefault="001E08B5" w:rsidP="001E08B5">
            <w:pPr>
              <w:pStyle w:val="ListParagraph"/>
              <w:ind w:left="0"/>
              <w:rPr>
                <w:rFonts w:ascii="Times New Roman" w:hAnsi="Times New Roman" w:cs="Times New Roman"/>
                <w:color w:val="FF0000"/>
                <w:sz w:val="14"/>
                <w:szCs w:val="14"/>
              </w:rPr>
            </w:pPr>
            <w:r>
              <w:rPr>
                <w:rFonts w:ascii="Times New Roman" w:hAnsi="Times New Roman" w:cs="Times New Roman"/>
                <w:color w:val="FF0000"/>
                <w:sz w:val="14"/>
                <w:szCs w:val="14"/>
              </w:rPr>
              <w:t>NULL</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w:t>
            </w:r>
          </w:p>
        </w:tc>
      </w:tr>
      <w:tr w:rsidR="001E08B5" w:rsidTr="001E08B5">
        <w:tc>
          <w:tcPr>
            <w:tcW w:w="3053" w:type="dxa"/>
          </w:tcPr>
          <w:p w:rsidR="001E08B5" w:rsidRDefault="001E08B5" w:rsidP="003B5FF1">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1E08B5" w:rsidRDefault="001E08B5" w:rsidP="003B5FF1">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PRP2</w:t>
            </w:r>
          </w:p>
        </w:tc>
      </w:tr>
      <w:tr w:rsidR="001E08B5" w:rsidTr="001E08B5">
        <w:tc>
          <w:tcPr>
            <w:tcW w:w="3053" w:type="dxa"/>
          </w:tcPr>
          <w:p w:rsidR="001E08B5" w:rsidRDefault="001E08B5"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 xml:space="preserve">Points to a </w:t>
            </w:r>
            <w:r w:rsidR="00EF6449">
              <w:rPr>
                <w:rFonts w:ascii="Times New Roman" w:hAnsi="Times New Roman" w:cs="Times New Roman"/>
                <w:color w:val="FF0000"/>
                <w:sz w:val="14"/>
                <w:szCs w:val="14"/>
              </w:rPr>
              <w:t>l</w:t>
            </w:r>
            <w:r>
              <w:rPr>
                <w:rFonts w:ascii="Times New Roman" w:hAnsi="Times New Roman" w:cs="Times New Roman"/>
                <w:color w:val="FF0000"/>
                <w:sz w:val="14"/>
                <w:szCs w:val="14"/>
              </w:rPr>
              <w:t>ist of PRP’s</w:t>
            </w:r>
          </w:p>
        </w:tc>
        <w:tc>
          <w:tcPr>
            <w:tcW w:w="2908" w:type="dxa"/>
          </w:tcPr>
          <w:p w:rsidR="001E08B5" w:rsidRDefault="001E08B5" w:rsidP="001E08B5">
            <w:pPr>
              <w:pStyle w:val="ListParagraph"/>
              <w:ind w:left="0"/>
              <w:rPr>
                <w:rFonts w:ascii="Times New Roman" w:hAnsi="Times New Roman" w:cs="Times New Roman"/>
                <w:color w:val="FF0000"/>
                <w:sz w:val="14"/>
                <w:szCs w:val="14"/>
              </w:rPr>
            </w:pPr>
            <w:r>
              <w:rPr>
                <w:rFonts w:ascii="Times New Roman" w:hAnsi="Times New Roman" w:cs="Times New Roman"/>
                <w:color w:val="FF0000"/>
                <w:sz w:val="14"/>
                <w:szCs w:val="14"/>
              </w:rPr>
              <w:t>NULL</w:t>
            </w:r>
          </w:p>
        </w:tc>
        <w:tc>
          <w:tcPr>
            <w:tcW w:w="2895" w:type="dxa"/>
          </w:tcPr>
          <w:p w:rsidR="001E08B5" w:rsidRDefault="001E08B5"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1|PRP</w:t>
            </w:r>
            <w:r w:rsidR="00074085">
              <w:rPr>
                <w:rFonts w:ascii="Times New Roman" w:hAnsi="Times New Roman" w:cs="Times New Roman"/>
                <w:color w:val="FF0000"/>
                <w:sz w:val="14"/>
                <w:szCs w:val="14"/>
              </w:rPr>
              <w:t>_</w:t>
            </w:r>
            <w:r>
              <w:rPr>
                <w:rFonts w:ascii="Times New Roman" w:hAnsi="Times New Roman" w:cs="Times New Roman"/>
                <w:color w:val="FF0000"/>
                <w:sz w:val="14"/>
                <w:szCs w:val="14"/>
              </w:rPr>
              <w:t>List</w:t>
            </w:r>
          </w:p>
        </w:tc>
      </w:tr>
      <w:tr w:rsidR="005E6869" w:rsidTr="001E08B5">
        <w:tc>
          <w:tcPr>
            <w:tcW w:w="3053" w:type="dxa"/>
          </w:tcPr>
          <w:p w:rsidR="005E6869" w:rsidRDefault="005E6869" w:rsidP="001E08B5">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Points to a page</w:t>
            </w:r>
          </w:p>
        </w:tc>
        <w:tc>
          <w:tcPr>
            <w:tcW w:w="2908" w:type="dxa"/>
          </w:tcPr>
          <w:p w:rsidR="005E6869" w:rsidRDefault="005E6869" w:rsidP="003B5FF1">
            <w:pPr>
              <w:pStyle w:val="ListParagraph"/>
              <w:tabs>
                <w:tab w:val="left" w:pos="958"/>
                <w:tab w:val="center" w:pos="1391"/>
              </w:tabs>
              <w:ind w:left="0"/>
              <w:rPr>
                <w:rFonts w:ascii="Times New Roman" w:hAnsi="Times New Roman" w:cs="Times New Roman"/>
                <w:color w:val="FF0000"/>
                <w:sz w:val="14"/>
                <w:szCs w:val="14"/>
              </w:rPr>
            </w:pPr>
            <w:r>
              <w:rPr>
                <w:rFonts w:ascii="Times New Roman" w:hAnsi="Times New Roman" w:cs="Times New Roman"/>
                <w:color w:val="FF0000"/>
                <w:sz w:val="14"/>
                <w:szCs w:val="14"/>
              </w:rPr>
              <w:t xml:space="preserve">Points to a </w:t>
            </w:r>
            <w:r w:rsidR="00EF6449">
              <w:rPr>
                <w:rFonts w:ascii="Times New Roman" w:hAnsi="Times New Roman" w:cs="Times New Roman"/>
                <w:color w:val="FF0000"/>
                <w:sz w:val="14"/>
                <w:szCs w:val="14"/>
              </w:rPr>
              <w:t>l</w:t>
            </w:r>
            <w:r>
              <w:rPr>
                <w:rFonts w:ascii="Times New Roman" w:hAnsi="Times New Roman" w:cs="Times New Roman"/>
                <w:color w:val="FF0000"/>
                <w:sz w:val="14"/>
                <w:szCs w:val="14"/>
              </w:rPr>
              <w:t>ist of PRP’s</w:t>
            </w:r>
          </w:p>
        </w:tc>
        <w:tc>
          <w:tcPr>
            <w:tcW w:w="2895" w:type="dxa"/>
          </w:tcPr>
          <w:p w:rsidR="005E6869" w:rsidRDefault="005E6869" w:rsidP="001E08B5">
            <w:pPr>
              <w:pStyle w:val="ListParagraph"/>
              <w:ind w:left="0"/>
              <w:jc w:val="center"/>
              <w:rPr>
                <w:rFonts w:ascii="Times New Roman" w:hAnsi="Times New Roman" w:cs="Times New Roman"/>
                <w:color w:val="FF0000"/>
                <w:sz w:val="14"/>
                <w:szCs w:val="14"/>
              </w:rPr>
            </w:pPr>
            <w:r>
              <w:rPr>
                <w:rFonts w:ascii="Times New Roman" w:hAnsi="Times New Roman" w:cs="Times New Roman"/>
                <w:color w:val="FF0000"/>
                <w:sz w:val="14"/>
                <w:szCs w:val="14"/>
              </w:rPr>
              <w:t>PRP2|PRP</w:t>
            </w:r>
            <w:r w:rsidR="00074085">
              <w:rPr>
                <w:rFonts w:ascii="Times New Roman" w:hAnsi="Times New Roman" w:cs="Times New Roman"/>
                <w:color w:val="FF0000"/>
                <w:sz w:val="14"/>
                <w:szCs w:val="14"/>
              </w:rPr>
              <w:t>_</w:t>
            </w:r>
            <w:r>
              <w:rPr>
                <w:rFonts w:ascii="Times New Roman" w:hAnsi="Times New Roman" w:cs="Times New Roman"/>
                <w:color w:val="FF0000"/>
                <w:sz w:val="14"/>
                <w:szCs w:val="14"/>
              </w:rPr>
              <w:t>List</w:t>
            </w:r>
          </w:p>
        </w:tc>
      </w:tr>
    </w:tbl>
    <w:p w:rsidR="00074085" w:rsidRPr="00074085" w:rsidRDefault="00074085" w:rsidP="00074085">
      <w:pPr>
        <w:rPr>
          <w:rFonts w:ascii="Times New Roman" w:hAnsi="Times New Roman" w:cs="Times New Roman"/>
          <w:color w:val="FF0000"/>
          <w:sz w:val="14"/>
          <w:szCs w:val="14"/>
        </w:rPr>
      </w:pPr>
      <w:r>
        <w:rPr>
          <w:rFonts w:ascii="Times New Roman" w:hAnsi="Times New Roman" w:cs="Times New Roman"/>
          <w:color w:val="FF0000"/>
          <w:sz w:val="14"/>
          <w:szCs w:val="14"/>
        </w:rPr>
        <w:t xml:space="preserve"> </w:t>
      </w:r>
      <w:r>
        <w:rPr>
          <w:rFonts w:ascii="Times New Roman" w:hAnsi="Times New Roman" w:cs="Times New Roman"/>
          <w:color w:val="FF0000"/>
          <w:sz w:val="14"/>
          <w:szCs w:val="14"/>
        </w:rPr>
        <w:tab/>
      </w:r>
      <w:r>
        <w:rPr>
          <w:rFonts w:ascii="Times New Roman" w:hAnsi="Times New Roman" w:cs="Times New Roman"/>
          <w:color w:val="FF0000"/>
          <w:sz w:val="14"/>
          <w:szCs w:val="14"/>
        </w:rPr>
        <w:tab/>
      </w:r>
      <w:r>
        <w:rPr>
          <w:rFonts w:ascii="Times New Roman" w:hAnsi="Times New Roman" w:cs="Times New Roman"/>
          <w:color w:val="FF0000"/>
          <w:sz w:val="14"/>
          <w:szCs w:val="14"/>
        </w:rPr>
        <w:tab/>
      </w:r>
      <w:r w:rsidR="00D36793">
        <w:rPr>
          <w:rFonts w:ascii="Times New Roman" w:hAnsi="Times New Roman" w:cs="Times New Roman"/>
          <w:color w:val="FF0000"/>
          <w:sz w:val="14"/>
          <w:szCs w:val="14"/>
        </w:rPr>
        <w:t>Note</w:t>
      </w:r>
      <w:r>
        <w:rPr>
          <w:rFonts w:ascii="Times New Roman" w:hAnsi="Times New Roman" w:cs="Times New Roman"/>
          <w:color w:val="FF0000"/>
          <w:sz w:val="14"/>
          <w:szCs w:val="14"/>
        </w:rPr>
        <w:t>: PRP1, PRP2 and PRP_List are enums having  values 1,2 and 4 respectively.</w:t>
      </w:r>
    </w:p>
    <w:p w:rsidR="00510F79" w:rsidRDefault="00D36793"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 __LE64 **vir_prp_list</w:t>
      </w:r>
    </w:p>
    <w:p w:rsidR="00D36793" w:rsidRPr="00D36793" w:rsidRDefault="00D36793" w:rsidP="00D36793">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Pointer to a list of virtual kernel pointers to the PRP pages inside PRP List</w:t>
      </w:r>
    </w:p>
    <w:p w:rsidR="00D36793" w:rsidRDefault="00D36793" w:rsidP="00510F79">
      <w:pPr>
        <w:pStyle w:val="ListParagraph"/>
        <w:numPr>
          <w:ilvl w:val="4"/>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__LE64</w:t>
      </w:r>
      <w:r w:rsidR="00510F79" w:rsidRPr="00D36793">
        <w:rPr>
          <w:rFonts w:ascii="Times New Roman" w:hAnsi="Times New Roman" w:cs="Times New Roman"/>
          <w:color w:val="FF0000"/>
          <w:sz w:val="14"/>
          <w:szCs w:val="14"/>
        </w:rPr>
        <w:t xml:space="preserve"> prp1</w:t>
      </w:r>
    </w:p>
    <w:p w:rsidR="00D36793" w:rsidRDefault="00D36793" w:rsidP="00D36793">
      <w:pPr>
        <w:pStyle w:val="ListParagraph"/>
        <w:numPr>
          <w:ilvl w:val="5"/>
          <w:numId w:val="1"/>
        </w:numPr>
        <w:rPr>
          <w:rFonts w:ascii="Times New Roman" w:hAnsi="Times New Roman" w:cs="Times New Roman"/>
          <w:color w:val="FF0000"/>
          <w:sz w:val="14"/>
          <w:szCs w:val="14"/>
        </w:rPr>
      </w:pPr>
      <w:r w:rsidRPr="00510F79">
        <w:rPr>
          <w:rFonts w:ascii="Times New Roman" w:hAnsi="Times New Roman" w:cs="Times New Roman"/>
          <w:color w:val="FF0000"/>
          <w:sz w:val="14"/>
          <w:szCs w:val="14"/>
        </w:rPr>
        <w:t>Physical address in PRP1 of command</w:t>
      </w:r>
    </w:p>
    <w:p w:rsidR="00510F79" w:rsidRDefault="00D36793" w:rsidP="00510F79">
      <w:pPr>
        <w:pStyle w:val="ListParagraph"/>
        <w:numPr>
          <w:ilvl w:val="4"/>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__LE64</w:t>
      </w:r>
      <w:r>
        <w:rPr>
          <w:rFonts w:ascii="Times New Roman" w:hAnsi="Times New Roman" w:cs="Times New Roman"/>
          <w:color w:val="FF0000"/>
          <w:sz w:val="14"/>
          <w:szCs w:val="14"/>
        </w:rPr>
        <w:t xml:space="preserve"> prp2</w:t>
      </w:r>
    </w:p>
    <w:p w:rsidR="00D36793" w:rsidRPr="00D36793" w:rsidRDefault="00D36793" w:rsidP="00D36793">
      <w:pPr>
        <w:pStyle w:val="ListParagraph"/>
        <w:numPr>
          <w:ilvl w:val="5"/>
          <w:numId w:val="1"/>
        </w:numPr>
        <w:rPr>
          <w:rFonts w:ascii="Times New Roman" w:hAnsi="Times New Roman" w:cs="Times New Roman"/>
          <w:color w:val="FF0000"/>
          <w:sz w:val="14"/>
          <w:szCs w:val="14"/>
        </w:rPr>
      </w:pPr>
      <w:r w:rsidRPr="00D36793">
        <w:rPr>
          <w:rFonts w:ascii="Times New Roman" w:hAnsi="Times New Roman" w:cs="Times New Roman"/>
          <w:color w:val="FF0000"/>
          <w:sz w:val="14"/>
          <w:szCs w:val="14"/>
        </w:rPr>
        <w:t>Physical address in PRP2 of command</w:t>
      </w:r>
    </w:p>
    <w:p w:rsidR="00510F79" w:rsidRPr="001D79F2" w:rsidRDefault="00F84EA9" w:rsidP="00510F79">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dma_addr_t first_dma</w:t>
      </w:r>
    </w:p>
    <w:p w:rsidR="00F84EA9" w:rsidRDefault="00A2489D" w:rsidP="00F84EA9">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Starting physical address of a PRPList. It can be either present in PRP1 or PRP2 field of the command.</w:t>
      </w:r>
    </w:p>
    <w:p w:rsidR="00A2489D" w:rsidRPr="00A2489D" w:rsidRDefault="00A2489D" w:rsidP="00A2489D">
      <w:pPr>
        <w:pStyle w:val="ListParagraph"/>
        <w:ind w:left="2160"/>
        <w:rPr>
          <w:rFonts w:ascii="Times New Roman" w:hAnsi="Times New Roman" w:cs="Times New Roman"/>
          <w:color w:val="FF0000"/>
          <w:sz w:val="14"/>
          <w:szCs w:val="14"/>
        </w:rPr>
      </w:pPr>
    </w:p>
    <w:p w:rsidR="00394FDD" w:rsidRPr="00595A77" w:rsidRDefault="00394FDD" w:rsidP="00394FDD">
      <w:pPr>
        <w:pStyle w:val="ListParagraph"/>
        <w:numPr>
          <w:ilvl w:val="3"/>
          <w:numId w:val="1"/>
        </w:numPr>
        <w:rPr>
          <w:rFonts w:ascii="Times New Roman" w:hAnsi="Times New Roman" w:cs="Times New Roman"/>
          <w:color w:val="0070C0"/>
          <w:sz w:val="14"/>
          <w:szCs w:val="14"/>
          <w:highlight w:val="yellow"/>
        </w:rPr>
      </w:pPr>
      <w:r w:rsidRPr="00595A77">
        <w:rPr>
          <w:rFonts w:ascii="Times New Roman" w:hAnsi="Times New Roman" w:cs="Times New Roman"/>
          <w:color w:val="0070C0"/>
          <w:sz w:val="14"/>
          <w:szCs w:val="14"/>
          <w:highlight w:val="yellow"/>
        </w:rPr>
        <w:t>struct metrics_driver</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public</w:t>
      </w:r>
      <w:r w:rsidR="00D869E4" w:rsidRPr="00595A77">
        <w:rPr>
          <w:rFonts w:ascii="Times New Roman" w:hAnsi="Times New Roman" w:cs="Times New Roman"/>
          <w:color w:val="0070C0"/>
          <w:sz w:val="14"/>
          <w:szCs w:val="14"/>
        </w:rPr>
        <w:t>_driver</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enum {INT_PIN, INT_MSI_SINGLE, INT_MSI_MULTI, INT_MSIX, INT_NONE}  irq;</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Driver detects the active interrupt request </w:t>
      </w:r>
      <w:r w:rsidR="009A78F0" w:rsidRPr="00595A77">
        <w:rPr>
          <w:rFonts w:ascii="Times New Roman" w:hAnsi="Times New Roman" w:cs="Times New Roman"/>
          <w:color w:val="0070C0"/>
          <w:sz w:val="14"/>
          <w:szCs w:val="14"/>
        </w:rPr>
        <w:t xml:space="preserve">scheme </w:t>
      </w:r>
      <w:r w:rsidRPr="00595A77">
        <w:rPr>
          <w:rFonts w:ascii="Times New Roman" w:hAnsi="Times New Roman" w:cs="Times New Roman"/>
          <w:color w:val="0070C0"/>
          <w:sz w:val="14"/>
          <w:szCs w:val="14"/>
        </w:rPr>
        <w:t>during driver load time and stores this away under driver only metrics area, this can be change later but will always represent the active IRQ scheme in place. All schemes are mutually exclusive.</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 xml:space="preserve">Note that the ACQ must use IRQ 0 to reap SCQ items and that polling will only be supported for </w:t>
      </w:r>
      <w:r w:rsidR="009A78F0" w:rsidRPr="00595A77">
        <w:rPr>
          <w:rFonts w:ascii="Times New Roman" w:hAnsi="Times New Roman" w:cs="Times New Roman"/>
          <w:color w:val="0070C0"/>
          <w:sz w:val="14"/>
          <w:szCs w:val="14"/>
        </w:rPr>
        <w:t xml:space="preserve">IO </w:t>
      </w:r>
      <w:r w:rsidRPr="00595A77">
        <w:rPr>
          <w:rFonts w:ascii="Times New Roman" w:hAnsi="Times New Roman" w:cs="Times New Roman"/>
          <w:color w:val="0070C0"/>
          <w:sz w:val="14"/>
          <w:szCs w:val="14"/>
        </w:rPr>
        <w:t>CQ’s .</w:t>
      </w:r>
    </w:p>
    <w:p w:rsidR="009A78F0" w:rsidRPr="00595A77" w:rsidRDefault="009A78F0" w:rsidP="009A78F0">
      <w:pPr>
        <w:pStyle w:val="ListParagraph"/>
        <w:numPr>
          <w:ilvl w:val="7"/>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hus metrics_device_list[].metrics_cq_list[].public_cq.irqEnabled == true for ACQ always without exception.</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driver_version;</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pdated when the source code changes</w:t>
      </w:r>
      <w:r w:rsidR="006A10BE" w:rsidRPr="00595A77">
        <w:rPr>
          <w:rFonts w:ascii="Times New Roman" w:hAnsi="Times New Roman" w:cs="Times New Roman"/>
          <w:color w:val="0070C0"/>
          <w:sz w:val="14"/>
          <w:szCs w:val="14"/>
        </w:rPr>
        <w:t>, do not change if only the API/IOCTL changes</w:t>
      </w:r>
    </w:p>
    <w:p w:rsidR="00686043" w:rsidRPr="00595A77" w:rsidRDefault="00686043" w:rsidP="00686043">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U16 api_version;</w:t>
      </w:r>
    </w:p>
    <w:p w:rsidR="00686043" w:rsidRPr="00595A77" w:rsidRDefault="00686043" w:rsidP="00686043">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Resides in file nvme_ioctl.h and describes the version of the API of the IOCTLs. It must be updated whenever the API changes, otherwise the user app could issue request which are not supported. This will not be updated when the code/logic changes, only when the IOCTL definition changes.</w:t>
      </w:r>
    </w:p>
    <w:p w:rsidR="00394FDD" w:rsidRPr="00595A77" w:rsidRDefault="00686043" w:rsidP="00394FDD">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private</w:t>
      </w:r>
      <w:r w:rsidR="00D869E4" w:rsidRPr="00595A77">
        <w:rPr>
          <w:rFonts w:ascii="Times New Roman" w:hAnsi="Times New Roman" w:cs="Times New Roman"/>
          <w:color w:val="0070C0"/>
          <w:sz w:val="14"/>
          <w:szCs w:val="14"/>
        </w:rPr>
        <w:t>_driver</w:t>
      </w:r>
    </w:p>
    <w:p w:rsidR="00087B34" w:rsidRPr="00595A77" w:rsidRDefault="006A10BE" w:rsidP="00087B34">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TBD/unknown.</w:t>
      </w:r>
    </w:p>
    <w:p w:rsidR="00D56575" w:rsidRPr="00595A77" w:rsidRDefault="00D56575" w:rsidP="00394FDD">
      <w:pPr>
        <w:pStyle w:val="ListParagraph"/>
        <w:numPr>
          <w:ilvl w:val="3"/>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lastRenderedPageBreak/>
        <w:t>Define device related structures</w:t>
      </w:r>
    </w:p>
    <w:p w:rsidR="00D46A32" w:rsidRPr="00595A77" w:rsidRDefault="00EA6292" w:rsidP="004762E6">
      <w:pPr>
        <w:pStyle w:val="ListParagraph"/>
        <w:numPr>
          <w:ilvl w:val="4"/>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struct metrics_device</w:t>
      </w:r>
    </w:p>
    <w:p w:rsidR="006460DD" w:rsidRPr="00595A77" w:rsidRDefault="006460DD" w:rsidP="006E0D0E">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metrics_cq_list</w:t>
      </w:r>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struct metrics_cq</w:t>
      </w:r>
    </w:p>
    <w:p w:rsidR="006460DD" w:rsidRPr="00595A77" w:rsidRDefault="006460DD" w:rsidP="006E0D0E">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metrics_sq_list</w:t>
      </w:r>
    </w:p>
    <w:p w:rsidR="006460DD" w:rsidRPr="00595A77" w:rsidRDefault="006460DD" w:rsidP="006E0D0E">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struct metrics_sq</w:t>
      </w:r>
    </w:p>
    <w:p w:rsidR="00B372D8" w:rsidRPr="00595A77" w:rsidRDefault="00B372D8" w:rsidP="00B372D8">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isr_track_list</w:t>
      </w:r>
    </w:p>
    <w:p w:rsidR="00B372D8" w:rsidRPr="00595A77" w:rsidRDefault="00B372D8" w:rsidP="00B372D8">
      <w:pPr>
        <w:pStyle w:val="ListParagraph"/>
        <w:numPr>
          <w:ilvl w:val="6"/>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isr_track; Note this could also be an array of size 2048 since that is the maximum MSI-X interrupt vector there could be. But</w:t>
      </w:r>
      <w:r w:rsidR="008452F4" w:rsidRPr="00595A77">
        <w:rPr>
          <w:rFonts w:ascii="Times New Roman" w:hAnsi="Times New Roman" w:cs="Times New Roman"/>
          <w:color w:val="0070C0"/>
          <w:sz w:val="14"/>
          <w:szCs w:val="14"/>
        </w:rPr>
        <w:t xml:space="preserve"> using a </w:t>
      </w:r>
      <w:r w:rsidRPr="00595A77">
        <w:rPr>
          <w:rFonts w:ascii="Times New Roman" w:hAnsi="Times New Roman" w:cs="Times New Roman"/>
          <w:color w:val="0070C0"/>
          <w:sz w:val="14"/>
          <w:szCs w:val="14"/>
        </w:rPr>
        <w:t>linked list o</w:t>
      </w:r>
      <w:r w:rsidR="008452F4" w:rsidRPr="00595A77">
        <w:rPr>
          <w:rFonts w:ascii="Times New Roman" w:hAnsi="Times New Roman" w:cs="Times New Roman"/>
          <w:color w:val="0070C0"/>
          <w:sz w:val="14"/>
          <w:szCs w:val="14"/>
        </w:rPr>
        <w:t>r</w:t>
      </w:r>
      <w:r w:rsidRPr="00595A77">
        <w:rPr>
          <w:rFonts w:ascii="Times New Roman" w:hAnsi="Times New Roman" w:cs="Times New Roman"/>
          <w:color w:val="0070C0"/>
          <w:sz w:val="14"/>
          <w:szCs w:val="14"/>
        </w:rPr>
        <w:t xml:space="preserve"> </w:t>
      </w:r>
      <w:r w:rsidR="008452F4" w:rsidRPr="00595A77">
        <w:rPr>
          <w:rFonts w:ascii="Times New Roman" w:hAnsi="Times New Roman" w:cs="Times New Roman"/>
          <w:color w:val="0070C0"/>
          <w:sz w:val="14"/>
          <w:szCs w:val="14"/>
        </w:rPr>
        <w:t xml:space="preserve">an </w:t>
      </w:r>
      <w:r w:rsidRPr="00595A77">
        <w:rPr>
          <w:rFonts w:ascii="Times New Roman" w:hAnsi="Times New Roman" w:cs="Times New Roman"/>
          <w:color w:val="0070C0"/>
          <w:sz w:val="14"/>
          <w:szCs w:val="14"/>
        </w:rPr>
        <w:t xml:space="preserve">array </w:t>
      </w:r>
      <w:r w:rsidR="008452F4" w:rsidRPr="00595A77">
        <w:rPr>
          <w:rFonts w:ascii="Times New Roman" w:hAnsi="Times New Roman" w:cs="Times New Roman"/>
          <w:color w:val="0070C0"/>
          <w:sz w:val="14"/>
          <w:szCs w:val="14"/>
        </w:rPr>
        <w:t xml:space="preserve">decision </w:t>
      </w:r>
      <w:r w:rsidR="00EB7D0C" w:rsidRPr="00595A77">
        <w:rPr>
          <w:rFonts w:ascii="Times New Roman" w:hAnsi="Times New Roman" w:cs="Times New Roman"/>
          <w:color w:val="0070C0"/>
          <w:sz w:val="14"/>
          <w:szCs w:val="14"/>
        </w:rPr>
        <w:t>will be left up to the implementer.</w:t>
      </w:r>
    </w:p>
    <w:p w:rsidR="00EA6292" w:rsidRPr="00595A77" w:rsidRDefault="00EA6292" w:rsidP="00D56575">
      <w:pPr>
        <w:pStyle w:val="ListParagraph"/>
        <w:numPr>
          <w:ilvl w:val="4"/>
          <w:numId w:val="1"/>
        </w:numPr>
        <w:rPr>
          <w:rFonts w:ascii="Times New Roman" w:hAnsi="Times New Roman" w:cs="Times New Roman"/>
          <w:color w:val="0070C0"/>
          <w:sz w:val="14"/>
          <w:szCs w:val="14"/>
          <w:highlight w:val="yellow"/>
        </w:rPr>
      </w:pPr>
      <w:r w:rsidRPr="00595A77">
        <w:rPr>
          <w:rFonts w:ascii="Times New Roman" w:hAnsi="Times New Roman" w:cs="Times New Roman"/>
          <w:color w:val="0070C0"/>
          <w:sz w:val="14"/>
          <w:szCs w:val="14"/>
          <w:highlight w:val="yellow"/>
        </w:rPr>
        <w:t>metrics_device_list</w:t>
      </w:r>
    </w:p>
    <w:p w:rsidR="00A245A2" w:rsidRDefault="00EA6292" w:rsidP="004A2B9B">
      <w:pPr>
        <w:pStyle w:val="ListParagraph"/>
        <w:numPr>
          <w:ilvl w:val="5"/>
          <w:numId w:val="1"/>
        </w:numPr>
        <w:rPr>
          <w:rFonts w:ascii="Times New Roman" w:hAnsi="Times New Roman" w:cs="Times New Roman"/>
          <w:color w:val="0070C0"/>
          <w:sz w:val="14"/>
          <w:szCs w:val="14"/>
        </w:rPr>
      </w:pPr>
      <w:r w:rsidRPr="00595A77">
        <w:rPr>
          <w:rFonts w:ascii="Times New Roman" w:hAnsi="Times New Roman" w:cs="Times New Roman"/>
          <w:color w:val="0070C0"/>
          <w:sz w:val="14"/>
          <w:szCs w:val="14"/>
        </w:rPr>
        <w:t>linked list of struct metrics_device</w:t>
      </w:r>
      <w:r w:rsidR="002D008E" w:rsidRPr="00595A77">
        <w:rPr>
          <w:rFonts w:ascii="Times New Roman" w:hAnsi="Times New Roman" w:cs="Times New Roman"/>
          <w:color w:val="0070C0"/>
          <w:sz w:val="14"/>
          <w:szCs w:val="14"/>
        </w:rPr>
        <w:t>, one for each device controlled by this driver</w:t>
      </w:r>
    </w:p>
    <w:p w:rsidR="00434B23" w:rsidRPr="003369F3" w:rsidRDefault="00434B23" w:rsidP="00434B23">
      <w:pPr>
        <w:pStyle w:val="ListParagraph"/>
        <w:numPr>
          <w:ilvl w:val="3"/>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Define  Nvme_device structures</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struct pci_dev *pdev; // pointer to the PCI device</w:t>
      </w:r>
      <w:r w:rsidR="00EC3B8F" w:rsidRPr="003369F3">
        <w:rPr>
          <w:rFonts w:ascii="Times New Roman" w:hAnsi="Times New Roman" w:cs="Times New Roman"/>
          <w:color w:val="FF0000"/>
          <w:sz w:val="14"/>
          <w:szCs w:val="14"/>
        </w:rPr>
        <w:t>. This should point to the correct device opened in the driver.</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struct nvme_ctrl_reg *nvme_ctrl_space; //pointer to the nvme register spa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U8 *bar0mapped  // points to the BAR0 of the PCI device.</w:t>
      </w:r>
    </w:p>
    <w:p w:rsidR="00434B23" w:rsidRPr="003369F3" w:rsidRDefault="00434B23"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device *dmadev // points to the device inside the pci structure.</w:t>
      </w:r>
    </w:p>
    <w:p w:rsidR="00EC3B8F" w:rsidRPr="003369F3" w:rsidRDefault="00EC3B8F" w:rsidP="00434B23">
      <w:pPr>
        <w:pStyle w:val="ListParagraph"/>
        <w:numPr>
          <w:ilvl w:val="4"/>
          <w:numId w:val="1"/>
        </w:numPr>
        <w:rPr>
          <w:rFonts w:ascii="Times New Roman" w:hAnsi="Times New Roman" w:cs="Times New Roman"/>
          <w:color w:val="FF0000"/>
          <w:sz w:val="14"/>
          <w:szCs w:val="14"/>
        </w:rPr>
      </w:pPr>
      <w:r w:rsidRPr="003369F3">
        <w:rPr>
          <w:rFonts w:ascii="Times New Roman" w:hAnsi="Times New Roman" w:cs="Times New Roman"/>
          <w:color w:val="FF0000"/>
          <w:sz w:val="14"/>
          <w:szCs w:val="14"/>
        </w:rPr>
        <w:t xml:space="preserve">U8 device_no; //Indicates the device no. of the nvme device currently in use. </w:t>
      </w:r>
    </w:p>
    <w:p w:rsidR="003369F3" w:rsidRPr="00595A77" w:rsidRDefault="003369F3" w:rsidP="003369F3">
      <w:pPr>
        <w:pStyle w:val="ListParagraph"/>
        <w:ind w:left="1800"/>
        <w:rPr>
          <w:rFonts w:ascii="Times New Roman" w:hAnsi="Times New Roman" w:cs="Times New Roman"/>
          <w:color w:val="0070C0"/>
          <w:sz w:val="14"/>
          <w:szCs w:val="14"/>
        </w:rPr>
      </w:pPr>
    </w:p>
    <w:p w:rsidR="00107AA6" w:rsidRPr="00A72BB9" w:rsidRDefault="00F32970" w:rsidP="00107AA6">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33FAE">
        <w:rPr>
          <w:rFonts w:ascii="Times New Roman" w:hAnsi="Times New Roman" w:cs="Times New Roman"/>
          <w:sz w:val="14"/>
          <w:szCs w:val="14"/>
        </w:rPr>
        <w:t>DRIVER</w:t>
      </w:r>
      <w:r w:rsidR="00827C7D" w:rsidRPr="00A72BB9">
        <w:rPr>
          <w:rFonts w:ascii="Times New Roman" w:hAnsi="Times New Roman" w:cs="Times New Roman"/>
          <w:sz w:val="14"/>
          <w:szCs w:val="14"/>
        </w:rPr>
        <w:t>_</w:t>
      </w:r>
      <w:r w:rsidRPr="00A72BB9">
        <w:rPr>
          <w:rFonts w:ascii="Times New Roman" w:hAnsi="Times New Roman" w:cs="Times New Roman"/>
          <w:sz w:val="14"/>
          <w:szCs w:val="14"/>
        </w:rPr>
        <w:t>METRICS</w:t>
      </w:r>
    </w:p>
    <w:p w:rsidR="00237DB6" w:rsidRPr="00A72BB9" w:rsidRDefault="00686043" w:rsidP="00133FA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returns metrics_driver.public</w:t>
      </w:r>
      <w:r w:rsidR="00EC33F3" w:rsidRPr="00A72BB9">
        <w:rPr>
          <w:rFonts w:ascii="Times New Roman" w:hAnsi="Times New Roman" w:cs="Times New Roman"/>
          <w:sz w:val="14"/>
          <w:szCs w:val="14"/>
        </w:rPr>
        <w:t>_driver</w:t>
      </w:r>
      <w:r w:rsidRPr="00A72BB9">
        <w:rPr>
          <w:rFonts w:ascii="Times New Roman" w:hAnsi="Times New Roman" w:cs="Times New Roman"/>
          <w:sz w:val="14"/>
          <w:szCs w:val="14"/>
        </w:rPr>
        <w:t xml:space="preserve"> </w:t>
      </w:r>
    </w:p>
    <w:p w:rsidR="001E66A5" w:rsidRPr="00A72BB9" w:rsidRDefault="00827C7D" w:rsidP="001E66A5">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GET_</w:t>
      </w:r>
      <w:r w:rsidR="001E66A5" w:rsidRPr="00A72BB9">
        <w:rPr>
          <w:rFonts w:ascii="Times New Roman" w:hAnsi="Times New Roman" w:cs="Times New Roman"/>
          <w:sz w:val="14"/>
          <w:szCs w:val="14"/>
        </w:rPr>
        <w:t>Q_METRICS</w:t>
      </w:r>
    </w:p>
    <w:p w:rsidR="00A72BB9" w:rsidRPr="00A72BB9" w:rsidRDefault="00A72BB9" w:rsidP="00A72BB9">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A72BB9" w:rsidRPr="00A72BB9" w:rsidRDefault="00A72BB9" w:rsidP="00A72BB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Q ID for which you require the metrics to be returned. This works equally well for admin, (q_id == 0) as well as any other Q.</w:t>
      </w:r>
    </w:p>
    <w:p w:rsidR="00827C7D" w:rsidRPr="00A72BB9" w:rsidRDefault="00827C7D" w:rsidP="00924B5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enum {METRICS_CQ, METRICS_SQ} type</w:t>
      </w:r>
    </w:p>
    <w:p w:rsidR="00B72783" w:rsidRDefault="00B03BA8" w:rsidP="00B03BA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returns </w:t>
      </w:r>
      <w:r w:rsidR="00A72BB9" w:rsidRPr="00A72BB9">
        <w:rPr>
          <w:rFonts w:ascii="Times New Roman" w:hAnsi="Times New Roman" w:cs="Times New Roman"/>
          <w:sz w:val="14"/>
          <w:szCs w:val="14"/>
        </w:rPr>
        <w:t>metrics_device_list[this_device].</w:t>
      </w:r>
      <w:r w:rsidR="00EB38F2">
        <w:rPr>
          <w:rFonts w:ascii="Times New Roman" w:hAnsi="Times New Roman" w:cs="Times New Roman"/>
          <w:sz w:val="14"/>
          <w:szCs w:val="14"/>
        </w:rPr>
        <w:t xml:space="preserve">metrics_cq_list[q_id].public_cq or </w:t>
      </w:r>
      <w:r w:rsidR="00EB38F2" w:rsidRPr="00A72BB9">
        <w:rPr>
          <w:rFonts w:ascii="Times New Roman" w:hAnsi="Times New Roman" w:cs="Times New Roman"/>
          <w:sz w:val="14"/>
          <w:szCs w:val="14"/>
        </w:rPr>
        <w:t>metrics_device_list[this_device].</w:t>
      </w:r>
      <w:r w:rsidR="00EB38F2">
        <w:rPr>
          <w:rFonts w:ascii="Times New Roman" w:hAnsi="Times New Roman" w:cs="Times New Roman"/>
          <w:sz w:val="14"/>
          <w:szCs w:val="14"/>
        </w:rPr>
        <w:t>metrics_sq_list[q_id].public_sq</w:t>
      </w:r>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u32 nBytes</w:t>
      </w:r>
    </w:p>
    <w:p w:rsidR="00376776" w:rsidRP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Number of bytes to copy to the user buffer. The size must be able to hold the metrics data requested.</w:t>
      </w:r>
    </w:p>
    <w:p w:rsidR="00376776" w:rsidRPr="00376776" w:rsidRDefault="00376776" w:rsidP="00376776">
      <w:pPr>
        <w:pStyle w:val="ListParagraph"/>
        <w:numPr>
          <w:ilvl w:val="3"/>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u8 *buffer</w:t>
      </w:r>
    </w:p>
    <w:p w:rsidR="00376776" w:rsidRDefault="00376776" w:rsidP="00376776">
      <w:pPr>
        <w:pStyle w:val="ListParagraph"/>
        <w:numPr>
          <w:ilvl w:val="4"/>
          <w:numId w:val="1"/>
        </w:numPr>
        <w:rPr>
          <w:rFonts w:ascii="Times New Roman" w:hAnsi="Times New Roman" w:cs="Times New Roman"/>
          <w:color w:val="FF0000"/>
          <w:sz w:val="14"/>
          <w:szCs w:val="14"/>
        </w:rPr>
      </w:pPr>
      <w:r w:rsidRPr="00376776">
        <w:rPr>
          <w:rFonts w:ascii="Times New Roman" w:hAnsi="Times New Roman" w:cs="Times New Roman"/>
          <w:color w:val="FF0000"/>
          <w:sz w:val="14"/>
          <w:szCs w:val="14"/>
        </w:rPr>
        <w:t xml:space="preserve">Buffer to copy the metrics data, which is either public_cq or public_sq based on the type of q. </w:t>
      </w:r>
    </w:p>
    <w:p w:rsidR="00081767" w:rsidRDefault="00081767" w:rsidP="00081767">
      <w:pPr>
        <w:pStyle w:val="ListParagraph"/>
        <w:numPr>
          <w:ilvl w:val="3"/>
          <w:numId w:val="1"/>
        </w:numPr>
        <w:rPr>
          <w:rFonts w:ascii="Times New Roman" w:hAnsi="Times New Roman" w:cs="Times New Roman"/>
          <w:color w:val="FF0000"/>
          <w:sz w:val="14"/>
          <w:szCs w:val="14"/>
        </w:rPr>
      </w:pPr>
      <w:r>
        <w:rPr>
          <w:rFonts w:ascii="Times New Roman" w:hAnsi="Times New Roman" w:cs="Times New Roman"/>
          <w:color w:val="FF0000"/>
          <w:sz w:val="14"/>
          <w:szCs w:val="14"/>
        </w:rPr>
        <w:t>Notes:</w:t>
      </w:r>
    </w:p>
    <w:p w:rsidR="00081767" w:rsidRPr="00376776" w:rsidRDefault="00081767" w:rsidP="00081767">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nBytes &lt; sizeof(data_we_are_returning) then alert failure to copy.</w:t>
      </w:r>
    </w:p>
    <w:p w:rsidR="00615C3A" w:rsidRPr="00A72BB9" w:rsidRDefault="00615C3A" w:rsidP="00615C3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DEVICE_STATE</w:t>
      </w:r>
    </w:p>
    <w:p w:rsidR="00615C3A" w:rsidRPr="00A72BB9" w:rsidRDefault="00615C3A" w:rsidP="00615C3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enum {ST_ENABLE, ST_DISABLE</w:t>
      </w:r>
      <w:r w:rsidR="00CE14BF">
        <w:rPr>
          <w:rFonts w:ascii="Times New Roman" w:hAnsi="Times New Roman" w:cs="Times New Roman"/>
          <w:sz w:val="14"/>
          <w:szCs w:val="14"/>
        </w:rPr>
        <w:t>, ST_DISABLE_</w:t>
      </w:r>
      <w:r w:rsidR="009B1293">
        <w:rPr>
          <w:rFonts w:ascii="Times New Roman" w:hAnsi="Times New Roman" w:cs="Times New Roman"/>
          <w:sz w:val="14"/>
          <w:szCs w:val="14"/>
        </w:rPr>
        <w:t>COMPLETELY</w:t>
      </w:r>
      <w:r w:rsidRPr="00A72BB9">
        <w:rPr>
          <w:rFonts w:ascii="Times New Roman" w:hAnsi="Times New Roman" w:cs="Times New Roman"/>
          <w:sz w:val="14"/>
          <w:szCs w:val="14"/>
        </w:rPr>
        <w:t xml:space="preserve">} </w:t>
      </w:r>
      <w:r w:rsidR="008B5BCB">
        <w:rPr>
          <w:rFonts w:ascii="Times New Roman" w:hAnsi="Times New Roman" w:cs="Times New Roman"/>
          <w:sz w:val="14"/>
          <w:szCs w:val="14"/>
        </w:rPr>
        <w:t>newS</w:t>
      </w:r>
      <w:r w:rsidRPr="00A72BB9">
        <w:rPr>
          <w:rFonts w:ascii="Times New Roman" w:hAnsi="Times New Roman" w:cs="Times New Roman"/>
          <w:sz w:val="14"/>
          <w:szCs w:val="14"/>
        </w:rPr>
        <w:t>tate</w:t>
      </w:r>
    </w:p>
    <w:p w:rsidR="00615C3A" w:rsidRPr="00A72BB9" w:rsidRDefault="009B1293" w:rsidP="009849B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ST_DISABLE_COMPLETELY</w:t>
      </w:r>
      <w:r w:rsidR="00CE14BF">
        <w:rPr>
          <w:rFonts w:ascii="Times New Roman" w:hAnsi="Times New Roman" w:cs="Times New Roman"/>
          <w:sz w:val="14"/>
          <w:szCs w:val="14"/>
        </w:rPr>
        <w:t>;</w:t>
      </w:r>
      <w:r w:rsidR="00615C3A" w:rsidRPr="00A72BB9">
        <w:rPr>
          <w:rFonts w:ascii="Times New Roman" w:hAnsi="Times New Roman" w:cs="Times New Roman"/>
          <w:sz w:val="14"/>
          <w:szCs w:val="14"/>
        </w:rPr>
        <w:t xml:space="preserve"> is actually a controller reset;</w:t>
      </w:r>
      <w:r w:rsidR="00BA0A29">
        <w:rPr>
          <w:rFonts w:ascii="Times New Roman" w:hAnsi="Times New Roman" w:cs="Times New Roman"/>
          <w:sz w:val="14"/>
          <w:szCs w:val="14"/>
        </w:rPr>
        <w:t xml:space="preserve"> completely</w:t>
      </w:r>
      <w:r w:rsidR="00CE14BF">
        <w:rPr>
          <w:rFonts w:ascii="Times New Roman" w:hAnsi="Times New Roman" w:cs="Times New Roman"/>
          <w:sz w:val="14"/>
          <w:szCs w:val="14"/>
        </w:rPr>
        <w:t xml:space="preserve"> destroys even the ASQ and ACQ’s;</w:t>
      </w:r>
      <w:r w:rsidR="00615C3A" w:rsidRPr="00A72BB9">
        <w:rPr>
          <w:rFonts w:ascii="Times New Roman" w:hAnsi="Times New Roman" w:cs="Times New Roman"/>
          <w:sz w:val="14"/>
          <w:szCs w:val="14"/>
        </w:rPr>
        <w:t xml:space="preserve"> </w:t>
      </w:r>
      <w:r w:rsidR="006B661E" w:rsidRPr="00A72BB9">
        <w:rPr>
          <w:rFonts w:ascii="Times New Roman" w:hAnsi="Times New Roman" w:cs="Times New Roman"/>
          <w:sz w:val="14"/>
          <w:szCs w:val="14"/>
        </w:rPr>
        <w:t>c</w:t>
      </w:r>
      <w:r w:rsidR="00615C3A" w:rsidRPr="00A72BB9">
        <w:rPr>
          <w:rFonts w:ascii="Times New Roman" w:hAnsi="Times New Roman" w:cs="Times New Roman"/>
          <w:sz w:val="14"/>
          <w:szCs w:val="14"/>
        </w:rPr>
        <w:t xml:space="preserve">onsider </w:t>
      </w:r>
      <w:r w:rsidR="007178A4" w:rsidRPr="00A72BB9">
        <w:rPr>
          <w:rFonts w:ascii="Times New Roman" w:hAnsi="Times New Roman" w:cs="Times New Roman"/>
          <w:sz w:val="14"/>
          <w:szCs w:val="14"/>
        </w:rPr>
        <w:t>this a clean up the kernel call</w:t>
      </w:r>
      <w:r w:rsidR="00615C3A" w:rsidRPr="00A72BB9">
        <w:rPr>
          <w:rFonts w:ascii="Times New Roman" w:hAnsi="Times New Roman" w:cs="Times New Roman"/>
          <w:sz w:val="14"/>
          <w:szCs w:val="14"/>
        </w:rPr>
        <w:t xml:space="preserve"> which everything is dropped on the floor and freed.</w:t>
      </w:r>
    </w:p>
    <w:p w:rsidR="00615C3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882EC8" w:rsidRPr="00A72BB9" w:rsidRDefault="00882EC8" w:rsidP="00882EC8">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We must try to wait for the controller to go idle before starting cleaning up memory under its feet. Thus wait 1s. for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op all outstanding cmds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fre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This cmd is dropped on the floor.</w:t>
      </w:r>
    </w:p>
    <w:p w:rsidR="00882EC8" w:rsidRDefault="00882EC8" w:rsidP="00882EC8">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w:t>
      </w:r>
      <w:r w:rsidR="00DD7C5D" w:rsidRPr="00A72BB9">
        <w:rPr>
          <w:rFonts w:ascii="Times New Roman" w:hAnsi="Times New Roman" w:cs="Times New Roman"/>
          <w:sz w:val="14"/>
          <w:szCs w:val="14"/>
        </w:rPr>
        <w:t>’s</w:t>
      </w:r>
      <w:r w:rsidR="008B5BCB">
        <w:rPr>
          <w:rFonts w:ascii="Times New Roman" w:hAnsi="Times New Roman" w:cs="Times New Roman"/>
          <w:sz w:val="14"/>
          <w:szCs w:val="14"/>
        </w:rPr>
        <w:t>;</w:t>
      </w:r>
      <w:r w:rsidR="008B5BCB" w:rsidRPr="008B5BCB">
        <w:rPr>
          <w:rFonts w:ascii="Times New Roman" w:hAnsi="Times New Roman" w:cs="Times New Roman"/>
          <w:sz w:val="14"/>
          <w:szCs w:val="14"/>
        </w:rPr>
        <w:t xml:space="preserve"> </w:t>
      </w:r>
      <w:r w:rsidR="008B5BCB">
        <w:rPr>
          <w:rFonts w:ascii="Times New Roman" w:hAnsi="Times New Roman" w:cs="Times New Roman"/>
          <w:sz w:val="14"/>
          <w:szCs w:val="14"/>
        </w:rPr>
        <w:t>q_id!=0 are these</w:t>
      </w:r>
    </w:p>
    <w:p w:rsidR="00A77569" w:rsidRPr="00A77569" w:rsidRDefault="00A77569" w:rsidP="00A77569">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Traverse metrics_device_list[this_device].metrics_?q_list[i]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list[this_device].metrics_?q_list[q_id].private_?q.vir_kern_addr.</w:t>
      </w:r>
    </w:p>
    <w:p w:rsidR="00D30735" w:rsidRPr="00A72BB9" w:rsidRDefault="00A77569" w:rsidP="00A77569">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remove the node from either metrics_device_list[this_device].metrics_cq_list[i] or metrics_device_list[this_device].metrics_sq_list[i] depending upon the opcode</w:t>
      </w:r>
    </w:p>
    <w:p w:rsidR="00DC05F3" w:rsidRPr="00A72BB9" w:rsidRDefault="004443C9" w:rsidP="0013130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q_id==0 is the ASQ</w:t>
      </w:r>
    </w:p>
    <w:p w:rsidR="006A0E2C" w:rsidRPr="00A72BB9" w:rsidRDefault="006A0E2C" w:rsidP="00DC05F3">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w:t>
      </w:r>
      <w:r w:rsidR="00776DF0"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sq_list</w:t>
      </w:r>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sq</w:t>
      </w:r>
      <w:r>
        <w:rPr>
          <w:rFonts w:ascii="Times New Roman" w:hAnsi="Times New Roman" w:cs="Times New Roman"/>
          <w:sz w:val="14"/>
          <w:szCs w:val="14"/>
        </w:rPr>
        <w:t>_list[i].private_sq.</w:t>
      </w:r>
      <w:r w:rsidR="00BB1489">
        <w:rPr>
          <w:rFonts w:ascii="Times New Roman" w:hAnsi="Times New Roman" w:cs="Times New Roman"/>
          <w:sz w:val="14"/>
          <w:szCs w:val="14"/>
        </w:rPr>
        <w:t>vir_kern_add</w:t>
      </w:r>
    </w:p>
    <w:p w:rsidR="000605D0"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ove this element from the linked list</w:t>
      </w:r>
      <w:r>
        <w:rPr>
          <w:rFonts w:ascii="Times New Roman" w:hAnsi="Times New Roman" w:cs="Times New Roman"/>
          <w:sz w:val="14"/>
          <w:szCs w:val="14"/>
        </w:rPr>
        <w:t>.</w:t>
      </w:r>
    </w:p>
    <w:p w:rsidR="0013130C" w:rsidRP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r w:rsidRPr="00A72BB9">
        <w:rPr>
          <w:rFonts w:ascii="Times New Roman" w:hAnsi="Times New Roman" w:cs="Times New Roman"/>
          <w:sz w:val="14"/>
          <w:szCs w:val="14"/>
        </w:rPr>
        <w:t>metrics_device_list[this_device].metrics_sq_list</w:t>
      </w:r>
      <w:r>
        <w:rPr>
          <w:rFonts w:ascii="Times New Roman" w:hAnsi="Times New Roman" w:cs="Times New Roman"/>
          <w:sz w:val="14"/>
          <w:szCs w:val="14"/>
        </w:rPr>
        <w:t>, if not then we have a logical bug. log some type of exception in this case.</w:t>
      </w:r>
    </w:p>
    <w:p w:rsidR="008B5BCB" w:rsidRPr="00A72BB9" w:rsidRDefault="004443C9"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q_id==0 is the ACQ</w:t>
      </w:r>
    </w:p>
    <w:p w:rsidR="0013130C" w:rsidRPr="00A72BB9" w:rsidRDefault="0013130C" w:rsidP="0013130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_list</w:t>
      </w:r>
    </w:p>
    <w:p w:rsidR="0013130C" w:rsidRPr="00A72BB9"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free memory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w:t>
      </w:r>
      <w:r>
        <w:rPr>
          <w:rFonts w:ascii="Times New Roman" w:hAnsi="Times New Roman" w:cs="Times New Roman"/>
          <w:sz w:val="14"/>
          <w:szCs w:val="14"/>
        </w:rPr>
        <w:t>_list[i].private_cq.</w:t>
      </w:r>
      <w:r w:rsidR="00BB1489">
        <w:rPr>
          <w:rFonts w:ascii="Times New Roman" w:hAnsi="Times New Roman" w:cs="Times New Roman"/>
          <w:sz w:val="14"/>
          <w:szCs w:val="14"/>
        </w:rPr>
        <w:t>vir_kern_add</w:t>
      </w:r>
    </w:p>
    <w:p w:rsidR="0013130C" w:rsidRDefault="0013130C" w:rsidP="0013130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ove this element from the linked list</w:t>
      </w:r>
      <w:r>
        <w:rPr>
          <w:rFonts w:ascii="Times New Roman" w:hAnsi="Times New Roman" w:cs="Times New Roman"/>
          <w:sz w:val="14"/>
          <w:szCs w:val="14"/>
        </w:rPr>
        <w:t>.</w:t>
      </w:r>
    </w:p>
    <w:p w:rsidR="0013130C" w:rsidRDefault="0013130C" w:rsidP="0029138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items remain in the </w:t>
      </w:r>
      <w:r w:rsidRPr="00A72BB9">
        <w:rPr>
          <w:rFonts w:ascii="Times New Roman" w:hAnsi="Times New Roman" w:cs="Times New Roman"/>
          <w:sz w:val="14"/>
          <w:szCs w:val="14"/>
        </w:rPr>
        <w:t>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_list</w:t>
      </w:r>
      <w:r>
        <w:rPr>
          <w:rFonts w:ascii="Times New Roman" w:hAnsi="Times New Roman" w:cs="Times New Roman"/>
          <w:sz w:val="14"/>
          <w:szCs w:val="14"/>
        </w:rPr>
        <w:t>, if not then we have a logical bug. log some type of exception in this case.</w:t>
      </w:r>
    </w:p>
    <w:p w:rsidR="009574B8" w:rsidRDefault="009574B8" w:rsidP="009574B8">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 xml:space="preserve">Write 0x00 to ACQ, ASQ and AQA registers </w:t>
      </w:r>
    </w:p>
    <w:p w:rsidR="009574B8" w:rsidRPr="0013130C" w:rsidRDefault="009574B8" w:rsidP="009574B8">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Can’t have the hardware thinking there are admin Q’s if we accidentally re-enable it.</w:t>
      </w:r>
    </w:p>
    <w:p w:rsidR="00AD5DCA" w:rsidRPr="00A72BB9" w:rsidRDefault="00615C3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SQ </w:t>
      </w:r>
      <w:r w:rsidR="00AD5DCA" w:rsidRPr="00A72BB9">
        <w:rPr>
          <w:rFonts w:ascii="Times New Roman" w:hAnsi="Times New Roman" w:cs="Times New Roman"/>
          <w:sz w:val="14"/>
          <w:szCs w:val="14"/>
        </w:rPr>
        <w:t>elements were</w:t>
      </w:r>
      <w:r w:rsidRPr="00A72BB9">
        <w:rPr>
          <w:rFonts w:ascii="Times New Roman" w:hAnsi="Times New Roman" w:cs="Times New Roman"/>
          <w:sz w:val="14"/>
          <w:szCs w:val="14"/>
        </w:rPr>
        <w:t xml:space="preserve"> drop</w:t>
      </w:r>
      <w:r w:rsidR="00AD5DCA" w:rsidRPr="00A72BB9">
        <w:rPr>
          <w:rFonts w:ascii="Times New Roman" w:hAnsi="Times New Roman" w:cs="Times New Roman"/>
          <w:sz w:val="14"/>
          <w:szCs w:val="14"/>
        </w:rPr>
        <w:t>ped on the floor, for we destroyed those Q’s</w:t>
      </w:r>
      <w:r w:rsidR="00302DA9" w:rsidRPr="00A72BB9">
        <w:rPr>
          <w:rFonts w:ascii="Times New Roman" w:hAnsi="Times New Roman" w:cs="Times New Roman"/>
          <w:sz w:val="14"/>
          <w:szCs w:val="14"/>
        </w:rPr>
        <w:t xml:space="preserve"> and stopped tracking them</w:t>
      </w:r>
    </w:p>
    <w:p w:rsidR="00615C3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w:t>
      </w:r>
      <w:r w:rsidR="00302DA9" w:rsidRPr="00A72BB9">
        <w:rPr>
          <w:rFonts w:ascii="Times New Roman" w:hAnsi="Times New Roman" w:cs="Times New Roman"/>
          <w:sz w:val="14"/>
          <w:szCs w:val="14"/>
        </w:rPr>
        <w:t xml:space="preserve"> and stopped tracking them</w:t>
      </w:r>
    </w:p>
    <w:p w:rsidR="00AD5DCA" w:rsidRPr="00A72BB9" w:rsidRDefault="00AD5DCA"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All outstanding ASQ elements were dropped on the floor, for we </w:t>
      </w:r>
      <w:r w:rsidR="00CE14BF" w:rsidRPr="00A72BB9">
        <w:rPr>
          <w:rFonts w:ascii="Times New Roman" w:hAnsi="Times New Roman" w:cs="Times New Roman"/>
          <w:sz w:val="14"/>
          <w:szCs w:val="14"/>
        </w:rPr>
        <w:t>destroyed those Q’s and stopped tracking them</w:t>
      </w:r>
    </w:p>
    <w:p w:rsidR="00AD5DCA" w:rsidRDefault="00AD5DCA" w:rsidP="00AD5DC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 xml:space="preserve">All outstanding ACQ elements were dropped on the floor, for we </w:t>
      </w:r>
      <w:r w:rsidR="00CE14BF" w:rsidRPr="00A72BB9">
        <w:rPr>
          <w:rFonts w:ascii="Times New Roman" w:hAnsi="Times New Roman" w:cs="Times New Roman"/>
          <w:sz w:val="14"/>
          <w:szCs w:val="14"/>
        </w:rPr>
        <w:t>destroyed those Q’s and stopped tracking them</w:t>
      </w:r>
    </w:p>
    <w:p w:rsidR="00CE14BF" w:rsidRPr="00A72BB9" w:rsidRDefault="00CE14BF" w:rsidP="00CE14B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DISABLE</w:t>
      </w:r>
      <w:r>
        <w:rPr>
          <w:rFonts w:ascii="Times New Roman" w:hAnsi="Times New Roman" w:cs="Times New Roman"/>
          <w:sz w:val="14"/>
          <w:szCs w:val="14"/>
        </w:rPr>
        <w:t>;</w:t>
      </w:r>
      <w:r w:rsidRPr="00A72BB9">
        <w:rPr>
          <w:rFonts w:ascii="Times New Roman" w:hAnsi="Times New Roman" w:cs="Times New Roman"/>
          <w:sz w:val="14"/>
          <w:szCs w:val="14"/>
        </w:rPr>
        <w:t xml:space="preserve"> is actually a controller reset;</w:t>
      </w:r>
      <w:r>
        <w:rPr>
          <w:rFonts w:ascii="Times New Roman" w:hAnsi="Times New Roman" w:cs="Times New Roman"/>
          <w:sz w:val="14"/>
          <w:szCs w:val="14"/>
        </w:rPr>
        <w:t xml:space="preserve"> </w:t>
      </w:r>
      <w:r w:rsidR="00BA0A29">
        <w:rPr>
          <w:rFonts w:ascii="Times New Roman" w:hAnsi="Times New Roman" w:cs="Times New Roman"/>
          <w:sz w:val="14"/>
          <w:szCs w:val="14"/>
        </w:rPr>
        <w:t xml:space="preserve">leaves the </w:t>
      </w:r>
      <w:r>
        <w:rPr>
          <w:rFonts w:ascii="Times New Roman" w:hAnsi="Times New Roman" w:cs="Times New Roman"/>
          <w:sz w:val="14"/>
          <w:szCs w:val="14"/>
        </w:rPr>
        <w:t>ASQ and ACQ’s</w:t>
      </w:r>
      <w:r w:rsidR="00BA0A29">
        <w:rPr>
          <w:rFonts w:ascii="Times New Roman" w:hAnsi="Times New Roman" w:cs="Times New Roman"/>
          <w:sz w:val="14"/>
          <w:szCs w:val="14"/>
        </w:rPr>
        <w:t xml:space="preserve"> if there were constructed but resets those Q pointers and drop s cmds on the floor</w:t>
      </w:r>
      <w:r>
        <w:rPr>
          <w:rFonts w:ascii="Times New Roman" w:hAnsi="Times New Roman" w:cs="Times New Roman"/>
          <w:sz w:val="14"/>
          <w:szCs w:val="14"/>
        </w:rPr>
        <w:t>;</w:t>
      </w:r>
      <w:r w:rsidRPr="00A72BB9">
        <w:rPr>
          <w:rFonts w:ascii="Times New Roman" w:hAnsi="Times New Roman" w:cs="Times New Roman"/>
          <w:sz w:val="14"/>
          <w:szCs w:val="14"/>
        </w:rPr>
        <w:t xml:space="preserve"> consider this a clean up the kernel call which everything is dropped on the floor and freed.</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 CC.EN = 0;</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We must try to wait for the controller to go idle before starting cleaning up memory under its feet. Thus wait 1s. for CSTS.RDY == 0, if it doesn’t within this time, then fail this operation, but still perform the cleanup as follows anyway because cleanup is a main function of this call.</w:t>
      </w:r>
    </w:p>
    <w:p w:rsidR="00E014FB" w:rsidRDefault="00E014FB" w:rsidP="00E014F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op all outstanding cmds from all SQ’s on the floor.</w:t>
      </w:r>
    </w:p>
    <w:p w:rsidR="00E014FB" w:rsidRDefault="00E014FB" w:rsidP="00E014FB">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For all SQ’s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 do the following</w:t>
      </w:r>
    </w:p>
    <w:p w:rsidR="00E014FB"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For each node containe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 do the following:</w:t>
      </w:r>
    </w:p>
    <w:p w:rsidR="00E014FB" w:rsidRPr="00A72BB9" w:rsidRDefault="00E014FB" w:rsidP="00E014FB">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free PRP list pointed to b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prp_non_persist.prp_list if this is not a NULL pointer.</w:t>
      </w:r>
    </w:p>
    <w:p w:rsidR="00E014FB" w:rsidRDefault="00E014FB" w:rsidP="00E014FB">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Remove </w:t>
      </w:r>
      <w:r>
        <w:rPr>
          <w:rFonts w:ascii="Times New Roman" w:hAnsi="Times New Roman" w:cs="Times New Roman"/>
          <w:sz w:val="14"/>
          <w:szCs w:val="14"/>
        </w:rPr>
        <w:t xml:space="preserve">the element 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i].private_sq.cmd_track_list[j]</w:t>
      </w:r>
    </w:p>
    <w:p w:rsidR="00E014FB" w:rsidRPr="00A72BB9" w:rsidRDefault="00E014FB"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This cmd is dropped on the floor.</w:t>
      </w:r>
    </w:p>
    <w:p w:rsidR="00493463" w:rsidRDefault="00493463" w:rsidP="0049346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ll SQ, CQ’s</w:t>
      </w:r>
      <w:r>
        <w:rPr>
          <w:rFonts w:ascii="Times New Roman" w:hAnsi="Times New Roman" w:cs="Times New Roman"/>
          <w:sz w:val="14"/>
          <w:szCs w:val="14"/>
        </w:rPr>
        <w:t>;</w:t>
      </w:r>
      <w:r w:rsidRPr="008B5BCB">
        <w:rPr>
          <w:rFonts w:ascii="Times New Roman" w:hAnsi="Times New Roman" w:cs="Times New Roman"/>
          <w:sz w:val="14"/>
          <w:szCs w:val="14"/>
        </w:rPr>
        <w:t xml:space="preserve"> </w:t>
      </w:r>
      <w:r>
        <w:rPr>
          <w:rFonts w:ascii="Times New Roman" w:hAnsi="Times New Roman" w:cs="Times New Roman"/>
          <w:sz w:val="14"/>
          <w:szCs w:val="14"/>
        </w:rPr>
        <w:t>q_id!=0 are these</w:t>
      </w:r>
    </w:p>
    <w:p w:rsidR="00493463" w:rsidRPr="00A77569" w:rsidRDefault="00493463" w:rsidP="00493463">
      <w:pPr>
        <w:pStyle w:val="ListParagraph"/>
        <w:numPr>
          <w:ilvl w:val="6"/>
          <w:numId w:val="1"/>
        </w:numPr>
        <w:rPr>
          <w:rFonts w:ascii="Times New Roman" w:hAnsi="Times New Roman" w:cs="Times New Roman"/>
          <w:color w:val="FF0000"/>
          <w:sz w:val="14"/>
          <w:szCs w:val="14"/>
        </w:rPr>
      </w:pPr>
      <w:r w:rsidRPr="00A77569">
        <w:rPr>
          <w:rFonts w:ascii="Times New Roman" w:hAnsi="Times New Roman" w:cs="Times New Roman"/>
          <w:color w:val="FF0000"/>
          <w:sz w:val="14"/>
          <w:szCs w:val="14"/>
        </w:rPr>
        <w:t>Traverse metrics_device_list[this_device].metrics_?q_list[i] and if (metrics_device_list[this_device].metrics_?q_list[i].private_?q.contig == 0) then free the PRP list, not what the PRP list is pointing to, by using metrics_device_list[this_device].metrics_?q_list[q_id].private_?q.prp_element. Otherwise we have a contiguous Q and we must free the kernel memory back to the system by using metrics_device_list[this_device].metrics_?q_list[q_id].private_?q.vir_kern_addr.</w:t>
      </w:r>
    </w:p>
    <w:p w:rsidR="00493463" w:rsidRPr="00A72BB9" w:rsidRDefault="00493463" w:rsidP="00493463">
      <w:pPr>
        <w:pStyle w:val="ListParagraph"/>
        <w:numPr>
          <w:ilvl w:val="6"/>
          <w:numId w:val="1"/>
        </w:numPr>
        <w:rPr>
          <w:rFonts w:ascii="Times New Roman" w:hAnsi="Times New Roman" w:cs="Times New Roman"/>
          <w:sz w:val="14"/>
          <w:szCs w:val="14"/>
        </w:rPr>
      </w:pPr>
      <w:r w:rsidRPr="00A77569">
        <w:rPr>
          <w:rFonts w:ascii="Times New Roman" w:hAnsi="Times New Roman" w:cs="Times New Roman"/>
          <w:color w:val="FF0000"/>
          <w:sz w:val="14"/>
          <w:szCs w:val="14"/>
        </w:rPr>
        <w:t>remove the node from either metrics_device_list[this_device].metrics_cq_list[i] or metrics_device_list[this_device].metrics_sq_list[i] depending upon the opcode</w:t>
      </w:r>
    </w:p>
    <w:p w:rsidR="008B5BCB" w:rsidRPr="00A72BB9" w:rsidRDefault="00CE14BF" w:rsidP="008B5BCB">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SQ</w:t>
      </w:r>
      <w:r w:rsidR="008B5BCB">
        <w:rPr>
          <w:rFonts w:ascii="Times New Roman" w:hAnsi="Times New Roman" w:cs="Times New Roman"/>
          <w:sz w:val="14"/>
          <w:szCs w:val="14"/>
        </w:rPr>
        <w:t>; q_id==0 is the AS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metrics_device_list[this_device].metrics_sq_list</w:t>
      </w:r>
    </w:p>
    <w:p w:rsidR="00CE14BF" w:rsidRDefault="00BA0A29"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set all the pointers to default values, this Q must be init’d like it was just created.</w:t>
      </w:r>
    </w:p>
    <w:p w:rsidR="00CE14BF" w:rsidRPr="0013130C" w:rsidRDefault="00CE14BF" w:rsidP="00CE14B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w:t>
      </w:r>
      <w:r w:rsidR="00BA0A29">
        <w:rPr>
          <w:rFonts w:ascii="Times New Roman" w:hAnsi="Times New Roman" w:cs="Times New Roman"/>
          <w:sz w:val="14"/>
          <w:szCs w:val="14"/>
        </w:rPr>
        <w:t>1</w:t>
      </w:r>
      <w:r>
        <w:rPr>
          <w:rFonts w:ascii="Times New Roman" w:hAnsi="Times New Roman" w:cs="Times New Roman"/>
          <w:sz w:val="14"/>
          <w:szCs w:val="14"/>
        </w:rPr>
        <w:t xml:space="preserve"> remain</w:t>
      </w:r>
      <w:r w:rsidR="00BA0A29">
        <w:rPr>
          <w:rFonts w:ascii="Times New Roman" w:hAnsi="Times New Roman" w:cs="Times New Roman"/>
          <w:sz w:val="14"/>
          <w:szCs w:val="14"/>
        </w:rPr>
        <w:t>s</w:t>
      </w:r>
      <w:r>
        <w:rPr>
          <w:rFonts w:ascii="Times New Roman" w:hAnsi="Times New Roman" w:cs="Times New Roman"/>
          <w:sz w:val="14"/>
          <w:szCs w:val="14"/>
        </w:rPr>
        <w:t xml:space="preserve"> in the </w:t>
      </w:r>
      <w:r w:rsidRPr="00A72BB9">
        <w:rPr>
          <w:rFonts w:ascii="Times New Roman" w:hAnsi="Times New Roman" w:cs="Times New Roman"/>
          <w:sz w:val="14"/>
          <w:szCs w:val="14"/>
        </w:rPr>
        <w:t>metrics_device_list[this_device].metrics_sq_list</w:t>
      </w:r>
      <w:r w:rsidR="00BA0A29">
        <w:rPr>
          <w:rFonts w:ascii="Times New Roman" w:hAnsi="Times New Roman" w:cs="Times New Roman"/>
          <w:sz w:val="14"/>
          <w:szCs w:val="14"/>
        </w:rPr>
        <w:t xml:space="preserve"> and that it must be q_id=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leanup ACQ</w:t>
      </w:r>
      <w:r w:rsidR="008B5BCB">
        <w:rPr>
          <w:rFonts w:ascii="Times New Roman" w:hAnsi="Times New Roman" w:cs="Times New Roman"/>
          <w:sz w:val="14"/>
          <w:szCs w:val="14"/>
        </w:rPr>
        <w:t>; q_id==0 is the ACQ</w:t>
      </w:r>
    </w:p>
    <w:p w:rsidR="00CE14BF" w:rsidRPr="00A72BB9" w:rsidRDefault="00CE14BF" w:rsidP="00CE14B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metrics_device_list[this_device].metrics_</w:t>
      </w:r>
      <w:r>
        <w:rPr>
          <w:rFonts w:ascii="Times New Roman" w:hAnsi="Times New Roman" w:cs="Times New Roman"/>
          <w:sz w:val="14"/>
          <w:szCs w:val="14"/>
        </w:rPr>
        <w:t>c</w:t>
      </w:r>
      <w:r w:rsidRPr="00A72BB9">
        <w:rPr>
          <w:rFonts w:ascii="Times New Roman" w:hAnsi="Times New Roman" w:cs="Times New Roman"/>
          <w:sz w:val="14"/>
          <w:szCs w:val="14"/>
        </w:rPr>
        <w:t>q_list</w:t>
      </w:r>
    </w:p>
    <w:p w:rsidR="00BA0A29" w:rsidRDefault="00BA0A29" w:rsidP="00BA0A29">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set all the pointers to default values, this Q must be init’d like it was just created.</w:t>
      </w:r>
    </w:p>
    <w:p w:rsidR="00CE14BF" w:rsidRPr="00E014FB" w:rsidRDefault="00BA0A29" w:rsidP="00E014F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Verify no 1 remains in the </w:t>
      </w:r>
      <w:r w:rsidRPr="00A72BB9">
        <w:rPr>
          <w:rFonts w:ascii="Times New Roman" w:hAnsi="Times New Roman" w:cs="Times New Roman"/>
          <w:sz w:val="14"/>
          <w:szCs w:val="14"/>
        </w:rPr>
        <w:t>metrics_device_list[this_device].metrics_sq_list</w:t>
      </w:r>
      <w:r>
        <w:rPr>
          <w:rFonts w:ascii="Times New Roman" w:hAnsi="Times New Roman" w:cs="Times New Roman"/>
          <w:sz w:val="14"/>
          <w:szCs w:val="14"/>
        </w:rPr>
        <w:t xml:space="preserve"> and that it must be q_id=0</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S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CQ elements were dropped on the floor, for we destroyed those Q’s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ASQ elements were dropped on the floor, for we reset the pointers within metrics_</w:t>
      </w:r>
      <w:r>
        <w:rPr>
          <w:rFonts w:ascii="Times New Roman" w:hAnsi="Times New Roman" w:cs="Times New Roman"/>
          <w:sz w:val="14"/>
          <w:szCs w:val="14"/>
        </w:rPr>
        <w:t>s</w:t>
      </w:r>
      <w:r w:rsidRPr="00A72BB9">
        <w:rPr>
          <w:rFonts w:ascii="Times New Roman" w:hAnsi="Times New Roman" w:cs="Times New Roman"/>
          <w:sz w:val="14"/>
          <w:szCs w:val="14"/>
        </w:rPr>
        <w:t>q_list. and stopped tracking them</w:t>
      </w:r>
    </w:p>
    <w:p w:rsidR="00CE14BF" w:rsidRPr="00A72BB9" w:rsidRDefault="00CE14BF" w:rsidP="00CE14B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ll outstanding ACQ elements were dropped on the floor, for we reset the pointers within metrics_cq_list. and stopped tracking them</w:t>
      </w:r>
    </w:p>
    <w:p w:rsidR="00615C3A" w:rsidRPr="00A72BB9" w:rsidRDefault="00615C3A" w:rsidP="00615C3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T_ENABLE</w:t>
      </w:r>
    </w:p>
    <w:p w:rsidR="00615C3A" w:rsidRPr="00A72BB9" w:rsidRDefault="00615C3A" w:rsidP="00615C3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Sets CC.EN = 1</w:t>
      </w:r>
    </w:p>
    <w:p w:rsidR="00615C3A" w:rsidRPr="00A72BB9" w:rsidRDefault="00745A2E" w:rsidP="009849B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Waits CAP.TO</w:t>
      </w:r>
      <w:r w:rsidR="00615C3A" w:rsidRPr="00A72BB9">
        <w:rPr>
          <w:rFonts w:ascii="Times New Roman" w:hAnsi="Times New Roman" w:cs="Times New Roman"/>
          <w:sz w:val="14"/>
          <w:szCs w:val="14"/>
        </w:rPr>
        <w:t xml:space="preserve"> for the CSTS.RDY == 1, if it doesn’t come ready within TO then driver fails this operation.</w:t>
      </w:r>
      <w:r w:rsidR="00820026" w:rsidRPr="00A72BB9">
        <w:rPr>
          <w:rFonts w:ascii="Times New Roman" w:hAnsi="Times New Roman" w:cs="Times New Roman"/>
          <w:sz w:val="14"/>
          <w:szCs w:val="14"/>
        </w:rPr>
        <w:t xml:space="preserve"> This is not a logical bug, but rather a hdw spec violation.</w:t>
      </w:r>
    </w:p>
    <w:p w:rsidR="00745A2E" w:rsidRPr="00A72BB9" w:rsidRDefault="00820026" w:rsidP="00745A2E">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NOTE: Before enabling t</w:t>
      </w:r>
      <w:r w:rsidR="00745A2E" w:rsidRPr="00A72BB9">
        <w:rPr>
          <w:rFonts w:ascii="Times New Roman" w:hAnsi="Times New Roman" w:cs="Times New Roman"/>
          <w:sz w:val="14"/>
          <w:szCs w:val="14"/>
        </w:rPr>
        <w:t xml:space="preserve">he user app should have already sent requests to satisfy </w:t>
      </w:r>
      <w:r w:rsidRPr="00A72BB9">
        <w:rPr>
          <w:rFonts w:ascii="Times New Roman" w:hAnsi="Times New Roman" w:cs="Times New Roman"/>
          <w:sz w:val="14"/>
          <w:szCs w:val="14"/>
        </w:rPr>
        <w:t xml:space="preserve">system setup of </w:t>
      </w:r>
      <w:r w:rsidR="00745A2E" w:rsidRPr="00A72BB9">
        <w:rPr>
          <w:rFonts w:ascii="Times New Roman" w:hAnsi="Times New Roman" w:cs="Times New Roman"/>
          <w:sz w:val="14"/>
          <w:szCs w:val="14"/>
        </w:rPr>
        <w:t>proper admin Q’s and other duties described by section 7.6.1 in rev 1.0b spec.</w:t>
      </w:r>
    </w:p>
    <w:p w:rsidR="00B8091C" w:rsidRPr="00A72BB9" w:rsidRDefault="00B8091C" w:rsidP="00B8091C">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CREATE_ADMIN_Q</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enum {ADMIN_SQ, ADMIN_CQ} type</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634A46" w:rsidRPr="00A72BB9">
        <w:rPr>
          <w:rFonts w:ascii="Times New Roman" w:hAnsi="Times New Roman" w:cs="Times New Roman"/>
          <w:sz w:val="14"/>
          <w:szCs w:val="14"/>
        </w:rPr>
        <w:t>elements</w:t>
      </w:r>
    </w:p>
    <w:p w:rsidR="002339FE" w:rsidRPr="00A72BB9" w:rsidRDefault="002339FE" w:rsidP="002339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locate </w:t>
      </w:r>
      <w:r w:rsidR="00CD6B5B">
        <w:rPr>
          <w:rFonts w:ascii="Times New Roman" w:hAnsi="Times New Roman" w:cs="Times New Roman"/>
          <w:sz w:val="14"/>
          <w:szCs w:val="14"/>
        </w:rPr>
        <w:t xml:space="preserve">contiguous kernel </w:t>
      </w:r>
      <w:r w:rsidRPr="00A72BB9">
        <w:rPr>
          <w:rFonts w:ascii="Times New Roman" w:hAnsi="Times New Roman" w:cs="Times New Roman"/>
          <w:sz w:val="14"/>
          <w:szCs w:val="14"/>
        </w:rPr>
        <w:t>memory for the Q</w:t>
      </w:r>
      <w:r w:rsidR="00CD6B5B">
        <w:rPr>
          <w:rFonts w:ascii="Times New Roman" w:hAnsi="Times New Roman" w:cs="Times New Roman"/>
          <w:sz w:val="14"/>
          <w:szCs w:val="14"/>
        </w:rPr>
        <w:t>, maybe must use kmalloc() for this.</w:t>
      </w:r>
    </w:p>
    <w:p w:rsidR="00B8091C" w:rsidRPr="00A72BB9" w:rsidRDefault="00FF2690"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SQ) then </w:t>
      </w:r>
      <w:r w:rsidR="00914E66" w:rsidRPr="00A72BB9">
        <w:rPr>
          <w:rFonts w:ascii="Times New Roman" w:hAnsi="Times New Roman" w:cs="Times New Roman"/>
          <w:sz w:val="14"/>
          <w:szCs w:val="14"/>
        </w:rPr>
        <w:t>a</w:t>
      </w:r>
      <w:r w:rsidR="00B8091C" w:rsidRPr="00A72BB9">
        <w:rPr>
          <w:rFonts w:ascii="Times New Roman" w:hAnsi="Times New Roman" w:cs="Times New Roman"/>
          <w:sz w:val="14"/>
          <w:szCs w:val="14"/>
        </w:rPr>
        <w:t>llocate contiguous kernel memory</w:t>
      </w:r>
      <w:r w:rsidR="00634A46" w:rsidRPr="00A72BB9">
        <w:rPr>
          <w:rFonts w:ascii="Times New Roman" w:hAnsi="Times New Roman" w:cs="Times New Roman"/>
          <w:sz w:val="14"/>
          <w:szCs w:val="14"/>
        </w:rPr>
        <w:t xml:space="preserve"> 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64B)</w:t>
      </w:r>
    </w:p>
    <w:p w:rsidR="002339FE" w:rsidRPr="00FC666B" w:rsidRDefault="002339FE"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w:t>
      </w:r>
      <w:r w:rsidR="00FC666B" w:rsidRPr="00FC666B">
        <w:rPr>
          <w:rFonts w:ascii="Times New Roman" w:hAnsi="Times New Roman" w:cs="Times New Roman"/>
          <w:color w:val="FF0000"/>
          <w:sz w:val="14"/>
          <w:szCs w:val="14"/>
        </w:rPr>
        <w:t>elements</w:t>
      </w:r>
      <w:r w:rsidRPr="00FC666B">
        <w:rPr>
          <w:rFonts w:ascii="Times New Roman" w:hAnsi="Times New Roman" w:cs="Times New Roman"/>
          <w:color w:val="FF0000"/>
          <w:sz w:val="14"/>
          <w:szCs w:val="14"/>
        </w:rPr>
        <w:t xml:space="preserve"> &gt; 4096) then fail this request</w:t>
      </w:r>
    </w:p>
    <w:p w:rsidR="00FF2690" w:rsidRPr="00A72BB9" w:rsidRDefault="00FF2690" w:rsidP="00FF269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type==ADMIN_CQ) then </w:t>
      </w:r>
      <w:r w:rsidR="00914E66" w:rsidRPr="00A72BB9">
        <w:rPr>
          <w:rFonts w:ascii="Times New Roman" w:hAnsi="Times New Roman" w:cs="Times New Roman"/>
          <w:sz w:val="14"/>
          <w:szCs w:val="14"/>
        </w:rPr>
        <w:t>a</w:t>
      </w:r>
      <w:r w:rsidRPr="00A72BB9">
        <w:rPr>
          <w:rFonts w:ascii="Times New Roman" w:hAnsi="Times New Roman" w:cs="Times New Roman"/>
          <w:sz w:val="14"/>
          <w:szCs w:val="14"/>
        </w:rPr>
        <w:t xml:space="preserve">llocate contiguous kernel memory </w:t>
      </w:r>
      <w:r w:rsidR="00634A46" w:rsidRPr="00A72BB9">
        <w:rPr>
          <w:rFonts w:ascii="Times New Roman" w:hAnsi="Times New Roman" w:cs="Times New Roman"/>
          <w:sz w:val="14"/>
          <w:szCs w:val="14"/>
        </w:rPr>
        <w:t xml:space="preserve">in </w:t>
      </w:r>
      <w:r w:rsidR="002339FE" w:rsidRPr="00A72BB9">
        <w:rPr>
          <w:rFonts w:ascii="Times New Roman" w:hAnsi="Times New Roman" w:cs="Times New Roman"/>
          <w:sz w:val="14"/>
          <w:szCs w:val="14"/>
        </w:rPr>
        <w:t>(</w:t>
      </w:r>
      <w:r w:rsidR="00634A46" w:rsidRPr="00A72BB9">
        <w:rPr>
          <w:rFonts w:ascii="Times New Roman" w:hAnsi="Times New Roman" w:cs="Times New Roman"/>
          <w:sz w:val="14"/>
          <w:szCs w:val="14"/>
        </w:rPr>
        <w:t xml:space="preserve">bytes </w:t>
      </w:r>
      <w:r w:rsidR="002339FE" w:rsidRPr="00A72BB9">
        <w:rPr>
          <w:rFonts w:ascii="Times New Roman" w:hAnsi="Times New Roman" w:cs="Times New Roman"/>
          <w:sz w:val="14"/>
          <w:szCs w:val="14"/>
        </w:rPr>
        <w:t xml:space="preserve">= </w:t>
      </w:r>
      <w:r w:rsidR="00634A46" w:rsidRPr="00A72BB9">
        <w:rPr>
          <w:rFonts w:ascii="Times New Roman" w:hAnsi="Times New Roman" w:cs="Times New Roman"/>
          <w:sz w:val="14"/>
          <w:szCs w:val="14"/>
        </w:rPr>
        <w:t xml:space="preserve">elements </w:t>
      </w:r>
      <w:r w:rsidRPr="00A72BB9">
        <w:rPr>
          <w:rFonts w:ascii="Times New Roman" w:hAnsi="Times New Roman" w:cs="Times New Roman"/>
          <w:sz w:val="14"/>
          <w:szCs w:val="14"/>
        </w:rPr>
        <w:t>* 16B)</w:t>
      </w:r>
    </w:p>
    <w:p w:rsidR="002339FE" w:rsidRPr="00FC666B" w:rsidRDefault="00FC666B" w:rsidP="002339FE">
      <w:pPr>
        <w:pStyle w:val="ListParagraph"/>
        <w:numPr>
          <w:ilvl w:val="5"/>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if (element</w:t>
      </w:r>
      <w:r w:rsidR="002339FE" w:rsidRPr="00FC666B">
        <w:rPr>
          <w:rFonts w:ascii="Times New Roman" w:hAnsi="Times New Roman" w:cs="Times New Roman"/>
          <w:color w:val="FF0000"/>
          <w:sz w:val="14"/>
          <w:szCs w:val="14"/>
        </w:rPr>
        <w:t>s &gt; 4096) then fail this request</w:t>
      </w:r>
    </w:p>
    <w:p w:rsidR="00B8727A" w:rsidRPr="00A72BB9" w:rsidRDefault="00B8727A"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value </w:t>
      </w:r>
      <w:r w:rsidR="00FC5457" w:rsidRPr="00A72BB9">
        <w:rPr>
          <w:rFonts w:ascii="Times New Roman" w:hAnsi="Times New Roman" w:cs="Times New Roman"/>
          <w:sz w:val="14"/>
          <w:szCs w:val="14"/>
        </w:rPr>
        <w:t xml:space="preserve">is </w:t>
      </w:r>
      <w:r w:rsidR="002F0390" w:rsidRPr="00A72BB9">
        <w:rPr>
          <w:rFonts w:ascii="Times New Roman" w:hAnsi="Times New Roman" w:cs="Times New Roman"/>
          <w:sz w:val="14"/>
          <w:szCs w:val="14"/>
        </w:rPr>
        <w:t xml:space="preserve">specified as </w:t>
      </w:r>
      <w:r w:rsidR="00FC5457" w:rsidRPr="00A72BB9">
        <w:rPr>
          <w:rFonts w:ascii="Times New Roman" w:hAnsi="Times New Roman" w:cs="Times New Roman"/>
          <w:sz w:val="14"/>
          <w:szCs w:val="14"/>
        </w:rPr>
        <w:t>a</w:t>
      </w:r>
      <w:r w:rsidRPr="00A72BB9">
        <w:rPr>
          <w:rFonts w:ascii="Times New Roman" w:hAnsi="Times New Roman" w:cs="Times New Roman"/>
          <w:sz w:val="14"/>
          <w:szCs w:val="14"/>
        </w:rPr>
        <w:t xml:space="preserve"> </w:t>
      </w:r>
      <w:r w:rsidR="009644FE" w:rsidRPr="00A72BB9">
        <w:rPr>
          <w:rFonts w:ascii="Times New Roman" w:hAnsi="Times New Roman" w:cs="Times New Roman"/>
          <w:sz w:val="14"/>
          <w:szCs w:val="14"/>
        </w:rPr>
        <w:t>1</w:t>
      </w:r>
      <w:r w:rsidRPr="00A72BB9">
        <w:rPr>
          <w:rFonts w:ascii="Times New Roman" w:hAnsi="Times New Roman" w:cs="Times New Roman"/>
          <w:sz w:val="14"/>
          <w:szCs w:val="14"/>
        </w:rPr>
        <w:t>-based value</w:t>
      </w:r>
    </w:p>
    <w:p w:rsidR="0018081B" w:rsidRPr="00A72BB9" w:rsidRDefault="0018081B" w:rsidP="00005019">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Create a node within </w:t>
      </w:r>
      <w:r w:rsidR="00817AAC">
        <w:rPr>
          <w:rFonts w:ascii="Times New Roman" w:hAnsi="Times New Roman" w:cs="Times New Roman"/>
          <w:sz w:val="14"/>
          <w:szCs w:val="14"/>
        </w:rPr>
        <w:t xml:space="preserve">at </w:t>
      </w:r>
      <w:r w:rsidR="00817AAC"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sq_list</w:t>
      </w:r>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or </w:t>
      </w:r>
      <w:r w:rsidR="00817AAC">
        <w:rPr>
          <w:rFonts w:ascii="Times New Roman" w:hAnsi="Times New Roman" w:cs="Times New Roman"/>
          <w:sz w:val="14"/>
          <w:szCs w:val="14"/>
        </w:rPr>
        <w:t xml:space="preserve">at </w:t>
      </w:r>
      <w:r w:rsidR="00817AAC" w:rsidRPr="00A72BB9">
        <w:rPr>
          <w:rFonts w:ascii="Times New Roman" w:hAnsi="Times New Roman" w:cs="Times New Roman"/>
          <w:sz w:val="14"/>
          <w:szCs w:val="14"/>
        </w:rPr>
        <w:t>metrics_device_list[this_device].</w:t>
      </w:r>
      <w:r w:rsidRPr="00A72BB9">
        <w:rPr>
          <w:rFonts w:ascii="Times New Roman" w:hAnsi="Times New Roman" w:cs="Times New Roman"/>
          <w:sz w:val="14"/>
          <w:szCs w:val="14"/>
        </w:rPr>
        <w:t>metrics_cq_list</w:t>
      </w:r>
      <w:r w:rsidR="00CD6B5B">
        <w:rPr>
          <w:rFonts w:ascii="Times New Roman" w:hAnsi="Times New Roman" w:cs="Times New Roman"/>
          <w:sz w:val="14"/>
          <w:szCs w:val="14"/>
        </w:rPr>
        <w:t>[append]</w:t>
      </w:r>
      <w:r w:rsidRPr="00A72BB9">
        <w:rPr>
          <w:rFonts w:ascii="Times New Roman" w:hAnsi="Times New Roman" w:cs="Times New Roman"/>
          <w:sz w:val="14"/>
          <w:szCs w:val="14"/>
        </w:rPr>
        <w:t xml:space="preserve"> as appropriate to represent this new Q memory.</w:t>
      </w:r>
    </w:p>
    <w:p w:rsidR="00123579" w:rsidRPr="00A72BB9" w:rsidRDefault="0018081B" w:rsidP="002913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a node already exists</w:t>
      </w:r>
      <w:r w:rsidR="00817AAC">
        <w:rPr>
          <w:rFonts w:ascii="Times New Roman" w:hAnsi="Times New Roman" w:cs="Times New Roman"/>
          <w:sz w:val="14"/>
          <w:szCs w:val="14"/>
        </w:rPr>
        <w:t xml:space="preserve"> with ID=0</w:t>
      </w:r>
      <w:r w:rsidRPr="00A72BB9">
        <w:rPr>
          <w:rFonts w:ascii="Times New Roman" w:hAnsi="Times New Roman" w:cs="Times New Roman"/>
          <w:sz w:val="14"/>
          <w:szCs w:val="14"/>
        </w:rPr>
        <w:t xml:space="preserve">, then </w:t>
      </w:r>
      <w:r w:rsidR="00123579" w:rsidRPr="00A72BB9">
        <w:rPr>
          <w:rFonts w:ascii="Times New Roman" w:hAnsi="Times New Roman" w:cs="Times New Roman"/>
          <w:sz w:val="14"/>
          <w:szCs w:val="14"/>
        </w:rPr>
        <w:t>cleanup</w:t>
      </w:r>
      <w:r w:rsidRPr="00A72BB9">
        <w:rPr>
          <w:rFonts w:ascii="Times New Roman" w:hAnsi="Times New Roman" w:cs="Times New Roman"/>
          <w:sz w:val="14"/>
          <w:szCs w:val="14"/>
        </w:rPr>
        <w:t xml:space="preserve"> and fail this request. The previous Q should have been destroyed before re-creating it.</w:t>
      </w:r>
      <w:r w:rsidR="0091523D" w:rsidRPr="00A72BB9">
        <w:rPr>
          <w:rFonts w:ascii="Times New Roman" w:hAnsi="Times New Roman" w:cs="Times New Roman"/>
          <w:sz w:val="14"/>
          <w:szCs w:val="14"/>
        </w:rPr>
        <w:t xml:space="preserve"> Basically we are not giving the ability to destroy any admin Q’s, rather you m</w:t>
      </w:r>
      <w:r w:rsidR="00CD6B5B">
        <w:rPr>
          <w:rFonts w:ascii="Times New Roman" w:hAnsi="Times New Roman" w:cs="Times New Roman"/>
          <w:sz w:val="14"/>
          <w:szCs w:val="14"/>
        </w:rPr>
        <w:t>ust do it by a controller reset, and then only if you specify ST_DISABLE_COMPLETELY.</w:t>
      </w:r>
    </w:p>
    <w:p w:rsidR="00B8091C" w:rsidRPr="00A72BB9" w:rsidRDefault="00B8091C" w:rsidP="00B8091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8091C" w:rsidRPr="00A72BB9" w:rsidRDefault="00B8091C" w:rsidP="00B8091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driver must</w:t>
      </w:r>
      <w:r w:rsidR="00B92A25">
        <w:rPr>
          <w:rFonts w:ascii="Times New Roman" w:hAnsi="Times New Roman" w:cs="Times New Roman"/>
          <w:sz w:val="14"/>
          <w:szCs w:val="14"/>
        </w:rPr>
        <w:t xml:space="preserve"> populate the appropriate ASQ or ACQ registers</w:t>
      </w:r>
      <w:r w:rsidRPr="00A72BB9">
        <w:rPr>
          <w:rFonts w:ascii="Times New Roman" w:hAnsi="Times New Roman" w:cs="Times New Roman"/>
          <w:sz w:val="14"/>
          <w:szCs w:val="14"/>
        </w:rPr>
        <w:t>.</w:t>
      </w:r>
    </w:p>
    <w:p w:rsidR="00FF2690" w:rsidRPr="00A72BB9" w:rsidRDefault="00B8091C" w:rsidP="00D32E2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must update </w:t>
      </w:r>
      <w:r w:rsidR="00A403A8">
        <w:rPr>
          <w:rFonts w:ascii="Times New Roman" w:hAnsi="Times New Roman" w:cs="Times New Roman"/>
          <w:sz w:val="14"/>
          <w:szCs w:val="14"/>
        </w:rPr>
        <w:t xml:space="preserve">via </w:t>
      </w:r>
      <w:r w:rsidRPr="00A72BB9">
        <w:rPr>
          <w:rFonts w:ascii="Times New Roman" w:hAnsi="Times New Roman" w:cs="Times New Roman"/>
          <w:sz w:val="14"/>
          <w:szCs w:val="14"/>
        </w:rPr>
        <w:t>read-mod</w:t>
      </w:r>
      <w:r w:rsidR="00A403A8">
        <w:rPr>
          <w:rFonts w:ascii="Times New Roman" w:hAnsi="Times New Roman" w:cs="Times New Roman"/>
          <w:sz w:val="14"/>
          <w:szCs w:val="14"/>
        </w:rPr>
        <w:t>ify</w:t>
      </w:r>
      <w:r w:rsidRPr="00A72BB9">
        <w:rPr>
          <w:rFonts w:ascii="Times New Roman" w:hAnsi="Times New Roman" w:cs="Times New Roman"/>
          <w:sz w:val="14"/>
          <w:szCs w:val="14"/>
        </w:rPr>
        <w:t>-write</w:t>
      </w:r>
      <w:r w:rsidR="00A403A8">
        <w:rPr>
          <w:rFonts w:ascii="Times New Roman" w:hAnsi="Times New Roman" w:cs="Times New Roman"/>
          <w:sz w:val="14"/>
          <w:szCs w:val="14"/>
        </w:rPr>
        <w:t xml:space="preserve"> sequence</w:t>
      </w:r>
      <w:r w:rsidRPr="00A72BB9">
        <w:rPr>
          <w:rFonts w:ascii="Times New Roman" w:hAnsi="Times New Roman" w:cs="Times New Roman"/>
          <w:sz w:val="14"/>
          <w:szCs w:val="14"/>
        </w:rPr>
        <w:t>, the approp</w:t>
      </w:r>
      <w:r w:rsidR="00B92A25">
        <w:rPr>
          <w:rFonts w:ascii="Times New Roman" w:hAnsi="Times New Roman" w:cs="Times New Roman"/>
          <w:sz w:val="14"/>
          <w:szCs w:val="14"/>
        </w:rPr>
        <w:t>riate ACQS or ASQS field of AQA register</w:t>
      </w:r>
    </w:p>
    <w:p w:rsidR="00EE6A2D" w:rsidRDefault="00FF2690" w:rsidP="00EE6A2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Each Q ID must = 0</w:t>
      </w:r>
    </w:p>
    <w:p w:rsidR="00A55C26" w:rsidRPr="00A72BB9" w:rsidRDefault="004C4DF1" w:rsidP="00A55C2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e</w:t>
      </w:r>
      <w:r w:rsidR="00A55C26">
        <w:rPr>
          <w:rFonts w:ascii="Times New Roman" w:hAnsi="Times New Roman" w:cs="Times New Roman"/>
          <w:sz w:val="14"/>
          <w:szCs w:val="14"/>
        </w:rPr>
        <w:t xml:space="preserve"> spec only allows admin Q creation or modification while the controller is disabled, See </w:t>
      </w:r>
      <w:r w:rsidR="00A55C26" w:rsidRPr="00A72BB9">
        <w:rPr>
          <w:rFonts w:ascii="Times New Roman" w:hAnsi="Times New Roman" w:cs="Times New Roman"/>
          <w:sz w:val="14"/>
          <w:szCs w:val="14"/>
        </w:rPr>
        <w:t>IOCTL_DEVICE_STATE</w:t>
      </w:r>
      <w:r w:rsidR="006D1145">
        <w:rPr>
          <w:rFonts w:ascii="Times New Roman" w:hAnsi="Times New Roman" w:cs="Times New Roman"/>
          <w:sz w:val="14"/>
          <w:szCs w:val="14"/>
        </w:rPr>
        <w:t>, p.37 of spec rev/ 1.0b</w:t>
      </w:r>
      <w:r w:rsidR="00A403A8">
        <w:rPr>
          <w:rFonts w:ascii="Times New Roman" w:hAnsi="Times New Roman" w:cs="Times New Roman"/>
          <w:sz w:val="14"/>
          <w:szCs w:val="14"/>
        </w:rPr>
        <w:t xml:space="preserve">. This IOCTL does not check this </w:t>
      </w:r>
      <w:r w:rsidR="00724D59">
        <w:rPr>
          <w:rFonts w:ascii="Times New Roman" w:hAnsi="Times New Roman" w:cs="Times New Roman"/>
          <w:sz w:val="14"/>
          <w:szCs w:val="14"/>
        </w:rPr>
        <w:t>requirement;</w:t>
      </w:r>
      <w:r w:rsidR="00A403A8">
        <w:rPr>
          <w:rFonts w:ascii="Times New Roman" w:hAnsi="Times New Roman" w:cs="Times New Roman"/>
          <w:sz w:val="14"/>
          <w:szCs w:val="14"/>
        </w:rPr>
        <w:t xml:space="preserve"> rather it will be left up the user app to guarantee this is the sitation.</w:t>
      </w:r>
    </w:p>
    <w:p w:rsidR="003C6DCF" w:rsidRPr="00451382" w:rsidRDefault="003C6DCF" w:rsidP="003C6DCF">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00301852" w:rsidRPr="00451382">
        <w:rPr>
          <w:rFonts w:ascii="Times New Roman" w:hAnsi="Times New Roman" w:cs="Times New Roman"/>
          <w:color w:val="FF0000"/>
          <w:sz w:val="14"/>
          <w:szCs w:val="14"/>
        </w:rPr>
        <w:t>_</w:t>
      </w:r>
      <w:r w:rsidRPr="00451382">
        <w:rPr>
          <w:rFonts w:ascii="Times New Roman" w:hAnsi="Times New Roman" w:cs="Times New Roman"/>
          <w:color w:val="FF0000"/>
          <w:sz w:val="14"/>
          <w:szCs w:val="14"/>
        </w:rPr>
        <w:t>S</w:t>
      </w:r>
      <w:r w:rsidR="00ED08BC" w:rsidRPr="00451382">
        <w:rPr>
          <w:rFonts w:ascii="Times New Roman" w:hAnsi="Times New Roman" w:cs="Times New Roman"/>
          <w:color w:val="FF0000"/>
          <w:sz w:val="14"/>
          <w:szCs w:val="14"/>
        </w:rPr>
        <w:t>Q</w:t>
      </w:r>
      <w:r w:rsidR="00451382" w:rsidRPr="00451382">
        <w:rPr>
          <w:rFonts w:ascii="Times New Roman" w:hAnsi="Times New Roman" w:cs="Times New Roman"/>
          <w:color w:val="FF0000"/>
          <w:sz w:val="14"/>
          <w:szCs w:val="14"/>
        </w:rPr>
        <w:t>_CREATION</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9008D9" w:rsidRPr="00A72BB9">
        <w:rPr>
          <w:rFonts w:ascii="Times New Roman" w:hAnsi="Times New Roman" w:cs="Times New Roman"/>
          <w:sz w:val="14"/>
          <w:szCs w:val="14"/>
        </w:rPr>
        <w:t>elements</w:t>
      </w:r>
    </w:p>
    <w:p w:rsidR="003C6DCF" w:rsidRPr="00A72BB9" w:rsidRDefault="00005019"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otal </w:t>
      </w:r>
      <w:r w:rsidR="003C6DCF" w:rsidRPr="00A72BB9">
        <w:rPr>
          <w:rFonts w:ascii="Times New Roman" w:hAnsi="Times New Roman" w:cs="Times New Roman"/>
          <w:sz w:val="14"/>
          <w:szCs w:val="14"/>
        </w:rPr>
        <w:t>number of entries</w:t>
      </w:r>
      <w:r w:rsidR="009008D9" w:rsidRPr="00A72BB9">
        <w:rPr>
          <w:rFonts w:ascii="Times New Roman" w:hAnsi="Times New Roman" w:cs="Times New Roman"/>
          <w:sz w:val="14"/>
          <w:szCs w:val="14"/>
        </w:rPr>
        <w:t>/elements</w:t>
      </w:r>
      <w:r w:rsidR="003C6DCF" w:rsidRPr="00A72BB9">
        <w:rPr>
          <w:rFonts w:ascii="Times New Roman" w:hAnsi="Times New Roman" w:cs="Times New Roman"/>
          <w:sz w:val="14"/>
          <w:szCs w:val="14"/>
        </w:rPr>
        <w:t xml:space="preserve"> that needs to be allocated in the kernel</w:t>
      </w:r>
    </w:p>
    <w:p w:rsidR="00CA4A21" w:rsidRPr="00FC666B" w:rsidRDefault="00CA4A21" w:rsidP="00CA4A21">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w:t>
      </w:r>
      <w:r w:rsidR="009008D9" w:rsidRPr="00FC666B">
        <w:rPr>
          <w:rFonts w:ascii="Times New Roman" w:hAnsi="Times New Roman" w:cs="Times New Roman"/>
          <w:color w:val="FF0000"/>
          <w:sz w:val="14"/>
          <w:szCs w:val="14"/>
        </w:rPr>
        <w:t xml:space="preserve"> in ‘bytes’</w:t>
      </w:r>
      <w:r w:rsidR="007D6A91" w:rsidRPr="00FC666B">
        <w:rPr>
          <w:rFonts w:ascii="Times New Roman" w:hAnsi="Times New Roman" w:cs="Times New Roman"/>
          <w:color w:val="FF0000"/>
          <w:sz w:val="14"/>
          <w:szCs w:val="14"/>
        </w:rPr>
        <w:t xml:space="preserve"> = (</w:t>
      </w:r>
      <w:r w:rsidR="009008D9" w:rsidRPr="00FC666B">
        <w:rPr>
          <w:rFonts w:ascii="Times New Roman" w:hAnsi="Times New Roman" w:cs="Times New Roman"/>
          <w:color w:val="FF0000"/>
          <w:sz w:val="14"/>
          <w:szCs w:val="14"/>
        </w:rPr>
        <w:t>elements</w:t>
      </w:r>
      <w:r w:rsidR="007D6A91" w:rsidRPr="00FC666B">
        <w:rPr>
          <w:rFonts w:ascii="Times New Roman" w:hAnsi="Times New Roman" w:cs="Times New Roman"/>
          <w:color w:val="FF0000"/>
          <w:sz w:val="14"/>
          <w:szCs w:val="14"/>
        </w:rPr>
        <w:t xml:space="preserve"> *</w:t>
      </w:r>
      <w:r w:rsidR="00FC666B" w:rsidRPr="00FC666B">
        <w:rPr>
          <w:rFonts w:ascii="Times New Roman" w:hAnsi="Times New Roman" w:cs="Times New Roman"/>
          <w:color w:val="FF0000"/>
          <w:sz w:val="14"/>
          <w:szCs w:val="14"/>
        </w:rPr>
        <w:t xml:space="preserve"> 2^(</w:t>
      </w:r>
      <w:r w:rsidRPr="00FC666B">
        <w:rPr>
          <w:rFonts w:ascii="Times New Roman" w:hAnsi="Times New Roman" w:cs="Times New Roman"/>
          <w:color w:val="FF0000"/>
          <w:sz w:val="14"/>
          <w:szCs w:val="14"/>
        </w:rPr>
        <w:t xml:space="preserve"> CC.IOSQES</w:t>
      </w:r>
      <w:r w:rsidR="00FC666B" w:rsidRPr="00FC666B">
        <w:rPr>
          <w:rFonts w:ascii="Times New Roman" w:hAnsi="Times New Roman" w:cs="Times New Roman"/>
          <w:color w:val="FF0000"/>
          <w:sz w:val="14"/>
          <w:szCs w:val="14"/>
        </w:rPr>
        <w:t>)</w:t>
      </w:r>
      <w:r w:rsidR="007D6A91" w:rsidRPr="00FC666B">
        <w:rPr>
          <w:rFonts w:ascii="Times New Roman" w:hAnsi="Times New Roman" w:cs="Times New Roman"/>
          <w:color w:val="FF0000"/>
          <w:sz w:val="14"/>
          <w:szCs w:val="14"/>
        </w:rPr>
        <w:t>)</w:t>
      </w:r>
    </w:p>
    <w:p w:rsidR="000B4403" w:rsidRPr="00A72BB9" w:rsidRDefault="00005019"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ED08BC" w:rsidRPr="00A72BB9">
        <w:rPr>
          <w:rFonts w:ascii="Times New Roman" w:hAnsi="Times New Roman" w:cs="Times New Roman"/>
          <w:sz w:val="14"/>
          <w:szCs w:val="14"/>
        </w:rPr>
        <w:t>s</w:t>
      </w:r>
      <w:r w:rsidRPr="00A72BB9">
        <w:rPr>
          <w:rFonts w:ascii="Times New Roman" w:hAnsi="Times New Roman" w:cs="Times New Roman"/>
          <w:sz w:val="14"/>
          <w:szCs w:val="14"/>
        </w:rPr>
        <w:t>q_id;</w:t>
      </w:r>
    </w:p>
    <w:p w:rsidR="00E22F6B"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user specified unique SQ ID</w:t>
      </w:r>
      <w:r w:rsidR="00EF74A3" w:rsidRPr="00A72BB9">
        <w:rPr>
          <w:rFonts w:ascii="Times New Roman" w:hAnsi="Times New Roman" w:cs="Times New Roman"/>
          <w:sz w:val="14"/>
          <w:szCs w:val="14"/>
        </w:rPr>
        <w:t>;</w:t>
      </w:r>
      <w:r w:rsidRPr="00A72BB9">
        <w:rPr>
          <w:rFonts w:ascii="Times New Roman" w:hAnsi="Times New Roman" w:cs="Times New Roman"/>
          <w:sz w:val="14"/>
          <w:szCs w:val="14"/>
        </w:rPr>
        <w:t xml:space="preserve"> the driver should fail this request i</w:t>
      </w:r>
      <w:r w:rsidR="00ED08BC" w:rsidRPr="00A72BB9">
        <w:rPr>
          <w:rFonts w:ascii="Times New Roman" w:hAnsi="Times New Roman" w:cs="Times New Roman"/>
          <w:sz w:val="14"/>
          <w:szCs w:val="14"/>
        </w:rPr>
        <w:t>f</w:t>
      </w:r>
      <w:r w:rsidRPr="00A72BB9">
        <w:rPr>
          <w:rFonts w:ascii="Times New Roman" w:hAnsi="Times New Roman" w:cs="Times New Roman"/>
          <w:sz w:val="14"/>
          <w:szCs w:val="14"/>
        </w:rPr>
        <w:t xml:space="preserve"> this ID is already in use</w:t>
      </w:r>
      <w:r w:rsidR="00E22F6B">
        <w:rPr>
          <w:rFonts w:ascii="Times New Roman" w:hAnsi="Times New Roman" w:cs="Times New Roman"/>
          <w:sz w:val="14"/>
          <w:szCs w:val="14"/>
        </w:rPr>
        <w:t>.</w:t>
      </w:r>
    </w:p>
    <w:p w:rsidR="003C6DCF" w:rsidRPr="00A72BB9" w:rsidRDefault="003C6DCF" w:rsidP="003C6DC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CQ’s with the same ID and </w:t>
      </w:r>
      <w:r w:rsidR="00ED08BC" w:rsidRPr="00A72BB9">
        <w:rPr>
          <w:rFonts w:ascii="Times New Roman" w:hAnsi="Times New Roman" w:cs="Times New Roman"/>
          <w:sz w:val="14"/>
          <w:szCs w:val="14"/>
        </w:rPr>
        <w:t>that will</w:t>
      </w:r>
      <w:r w:rsidRPr="00A72BB9">
        <w:rPr>
          <w:rFonts w:ascii="Times New Roman" w:hAnsi="Times New Roman" w:cs="Times New Roman"/>
          <w:sz w:val="14"/>
          <w:szCs w:val="14"/>
        </w:rPr>
        <w:t xml:space="preserve"> be allowed.</w:t>
      </w:r>
    </w:p>
    <w:p w:rsidR="00ED08BC" w:rsidRPr="00A72BB9" w:rsidRDefault="00ED08BC" w:rsidP="00ED08B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cq_id</w:t>
      </w:r>
    </w:p>
    <w:p w:rsidR="00ED08BC" w:rsidRPr="00A72BB9" w:rsidRDefault="00ED08BC" w:rsidP="00ED08B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existing CQ ID to which this SQ needs to be associated.</w:t>
      </w:r>
    </w:p>
    <w:p w:rsidR="00457FD5" w:rsidRDefault="00E22F6B" w:rsidP="0056644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o NOT f</w:t>
      </w:r>
      <w:r w:rsidR="00ED08BC" w:rsidRPr="00A72BB9">
        <w:rPr>
          <w:rFonts w:ascii="Times New Roman" w:hAnsi="Times New Roman" w:cs="Times New Roman"/>
          <w:sz w:val="14"/>
          <w:szCs w:val="14"/>
        </w:rPr>
        <w:t>ail this request if the cq_id is not in existence</w:t>
      </w:r>
      <w:r>
        <w:rPr>
          <w:rFonts w:ascii="Times New Roman" w:hAnsi="Times New Roman" w:cs="Times New Roman"/>
          <w:sz w:val="14"/>
          <w:szCs w:val="14"/>
        </w:rPr>
        <w:t xml:space="preserve"> already.</w:t>
      </w:r>
      <w:r w:rsidR="00FA3CA3">
        <w:rPr>
          <w:rFonts w:ascii="Times New Roman" w:hAnsi="Times New Roman" w:cs="Times New Roman"/>
          <w:sz w:val="14"/>
          <w:szCs w:val="14"/>
        </w:rPr>
        <w:t xml:space="preserve"> The user app may actually want to test this boundary case and so we must allow this illegal state to progress.</w:t>
      </w:r>
    </w:p>
    <w:p w:rsidR="00451382" w:rsidRDefault="00451382" w:rsidP="00451382">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lastRenderedPageBreak/>
        <w:t>U8 contig</w:t>
      </w:r>
    </w:p>
    <w:p w:rsidR="00D9662D" w:rsidRPr="00D9662D" w:rsidRDefault="00D9662D" w:rsidP="00D9662D">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is value must be saved in </w:t>
      </w:r>
      <w:r w:rsidR="00BD588A">
        <w:rPr>
          <w:rFonts w:ascii="Times New Roman" w:hAnsi="Times New Roman" w:cs="Times New Roman"/>
          <w:color w:val="FF0000"/>
          <w:sz w:val="14"/>
          <w:szCs w:val="14"/>
        </w:rPr>
        <w:t>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contig</w:t>
      </w:r>
    </w:p>
    <w:p w:rsidR="00D9662D" w:rsidRDefault="00451382" w:rsidP="00D9662D">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SQ will not be contiguous. In </w:t>
      </w:r>
      <w:r w:rsidR="00D9662D" w:rsidRPr="00D9662D">
        <w:rPr>
          <w:rFonts w:ascii="Times New Roman" w:hAnsi="Times New Roman" w:cs="Times New Roman"/>
          <w:color w:val="FF0000"/>
          <w:sz w:val="14"/>
          <w:szCs w:val="14"/>
        </w:rPr>
        <w:t>the</w:t>
      </w:r>
      <w:r w:rsidRPr="00D9662D">
        <w:rPr>
          <w:rFonts w:ascii="Times New Roman" w:hAnsi="Times New Roman" w:cs="Times New Roman"/>
          <w:color w:val="FF0000"/>
          <w:sz w:val="14"/>
          <w:szCs w:val="14"/>
        </w:rPr>
        <w:t xml:space="preserve"> </w:t>
      </w:r>
      <w:r w:rsidR="00D9662D" w:rsidRPr="00D9662D">
        <w:rPr>
          <w:rFonts w:ascii="Times New Roman" w:hAnsi="Times New Roman" w:cs="Times New Roman"/>
          <w:color w:val="FF0000"/>
          <w:sz w:val="14"/>
          <w:szCs w:val="14"/>
        </w:rPr>
        <w:t>non-co</w:t>
      </w:r>
      <w:r w:rsidR="00D9662D">
        <w:rPr>
          <w:rFonts w:ascii="Times New Roman" w:hAnsi="Times New Roman" w:cs="Times New Roman"/>
          <w:color w:val="FF0000"/>
          <w:sz w:val="14"/>
          <w:szCs w:val="14"/>
        </w:rPr>
        <w:t xml:space="preserve">ntiguous buffers are allocated by user space applications via the usual malloc() or new operator. The user mode virtual buffer address will then be passed to the kernel when a Create SQ Cmd is issued via </w:t>
      </w:r>
      <w:r w:rsidR="00D9662D" w:rsidRPr="00FA41C4">
        <w:rPr>
          <w:rFonts w:ascii="Times New Roman" w:hAnsi="Times New Roman" w:cs="Times New Roman"/>
          <w:color w:val="FF0000"/>
          <w:sz w:val="14"/>
          <w:szCs w:val="14"/>
        </w:rPr>
        <w:t>IOCTL_SEND_64B_CMD</w:t>
      </w:r>
      <w:r w:rsidR="00D9662D">
        <w:rPr>
          <w:rFonts w:ascii="Times New Roman" w:hAnsi="Times New Roman" w:cs="Times New Roman"/>
          <w:color w:val="FF0000"/>
          <w:sz w:val="14"/>
          <w:szCs w:val="14"/>
        </w:rPr>
        <w:t xml:space="preserve"> and the dataBuf parameter is in fact the pointer to the non-contiguous SQ. In this case the kernel will not use metrics_</w:t>
      </w:r>
      <w:r w:rsidR="00D9662D"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D9662D" w:rsidRPr="00FA41C4">
        <w:rPr>
          <w:rFonts w:ascii="Times New Roman" w:hAnsi="Times New Roman" w:cs="Times New Roman"/>
          <w:color w:val="FF0000"/>
          <w:sz w:val="14"/>
          <w:szCs w:val="14"/>
        </w:rPr>
        <w:t>sq.vir_kern_addr</w:t>
      </w:r>
      <w:r w:rsidR="00D9662D">
        <w:rPr>
          <w:rFonts w:ascii="Times New Roman" w:hAnsi="Times New Roman" w:cs="Times New Roman"/>
          <w:color w:val="FF0000"/>
          <w:sz w:val="14"/>
          <w:szCs w:val="14"/>
        </w:rPr>
        <w:t xml:space="preserve"> but rather create a PRP list</w:t>
      </w:r>
      <w:r w:rsidR="00BD588A">
        <w:rPr>
          <w:rFonts w:ascii="Times New Roman" w:hAnsi="Times New Roman" w:cs="Times New Roman"/>
          <w:color w:val="FF0000"/>
          <w:sz w:val="14"/>
          <w:szCs w:val="14"/>
        </w:rPr>
        <w:t xml:space="preserve"> in metrics_</w:t>
      </w:r>
      <w:r w:rsidR="00BD588A" w:rsidRPr="00FA41C4">
        <w:rPr>
          <w:rFonts w:ascii="Times New Roman" w:hAnsi="Times New Roman" w:cs="Times New Roman"/>
          <w:color w:val="FF0000"/>
          <w:sz w:val="14"/>
          <w:szCs w:val="14"/>
        </w:rPr>
        <w:t>de</w:t>
      </w:r>
      <w:r w:rsidR="00BD588A">
        <w:rPr>
          <w:rFonts w:ascii="Times New Roman" w:hAnsi="Times New Roman" w:cs="Times New Roman"/>
          <w:color w:val="FF0000"/>
          <w:sz w:val="14"/>
          <w:szCs w:val="14"/>
        </w:rPr>
        <w:t>vice_list[this_device].metrics_sq_list[append].private_</w:t>
      </w:r>
      <w:r w:rsidR="00BD588A" w:rsidRPr="00FA41C4">
        <w:rPr>
          <w:rFonts w:ascii="Times New Roman" w:hAnsi="Times New Roman" w:cs="Times New Roman"/>
          <w:color w:val="FF0000"/>
          <w:sz w:val="14"/>
          <w:szCs w:val="14"/>
        </w:rPr>
        <w:t>sq</w:t>
      </w:r>
      <w:r w:rsidR="00BD588A">
        <w:rPr>
          <w:rFonts w:ascii="Times New Roman" w:hAnsi="Times New Roman" w:cs="Times New Roman"/>
          <w:color w:val="FF0000"/>
          <w:sz w:val="14"/>
          <w:szCs w:val="14"/>
        </w:rPr>
        <w:t>.prp_element when the IOCTL_SEND_64B_CMD is issued</w:t>
      </w:r>
      <w:r w:rsidR="00D9662D">
        <w:rPr>
          <w:rFonts w:ascii="Times New Roman" w:hAnsi="Times New Roman" w:cs="Times New Roman"/>
          <w:color w:val="FF0000"/>
          <w:sz w:val="14"/>
          <w:szCs w:val="14"/>
        </w:rPr>
        <w:t>. In this case the CMD.DW</w:t>
      </w:r>
      <w:r w:rsidR="00706A7C">
        <w:rPr>
          <w:rFonts w:ascii="Times New Roman" w:hAnsi="Times New Roman" w:cs="Times New Roman"/>
          <w:color w:val="FF0000"/>
          <w:sz w:val="14"/>
          <w:szCs w:val="14"/>
        </w:rPr>
        <w:t>11</w:t>
      </w:r>
      <w:r w:rsidR="00D9662D">
        <w:rPr>
          <w:rFonts w:ascii="Times New Roman" w:hAnsi="Times New Roman" w:cs="Times New Roman"/>
          <w:color w:val="FF0000"/>
          <w:sz w:val="14"/>
          <w:szCs w:val="14"/>
        </w:rPr>
        <w:t>.PC must == 0, and bitmask MASK_PRP1 must be set to indicate to the kernel that it is OK to populate the cmd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use space allocates the actual memory for the SQ.</w:t>
      </w:r>
    </w:p>
    <w:p w:rsidR="00BD588A" w:rsidRDefault="00BD588A" w:rsidP="00BD588A">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S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 xml:space="preserve">metrics_device_list[this_device].metrics_sq_list[append].private_sq.vir_kern_addr will be used when the user app issues a Create SQ Cmd. The IOCTL_SEND_64B_CMD will peek into the cmd and if a Create SQ Cmd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PREPARE_SQ_CREATION</w:t>
      </w:r>
      <w:r w:rsidRPr="00FA41C4">
        <w:rPr>
          <w:rFonts w:ascii="Times New Roman" w:hAnsi="Times New Roman" w:cs="Times New Roman"/>
          <w:color w:val="FF0000"/>
          <w:sz w:val="14"/>
          <w:szCs w:val="14"/>
        </w:rPr>
        <w:t xml:space="preserve"> was issue to actually create the memory which is being references within that cmd. </w:t>
      </w:r>
      <w:r>
        <w:rPr>
          <w:rFonts w:ascii="Times New Roman" w:hAnsi="Times New Roman" w:cs="Times New Roman"/>
          <w:color w:val="FF0000"/>
          <w:sz w:val="14"/>
          <w:szCs w:val="14"/>
        </w:rPr>
        <w:t>This assumption is made only when the cmd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vice_list[this_device].metrics_sq_list[append].private_s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driver allocates the actual memory for the SQ now.</w:t>
      </w:r>
    </w:p>
    <w:p w:rsidR="003C6DCF" w:rsidRPr="00A72BB9" w:rsidRDefault="003C6DCF" w:rsidP="003C6DC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7D17AF" w:rsidRPr="00A72BB9" w:rsidRDefault="007D17AF" w:rsidP="007D17A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the mechanism to create IO SQ memory in the kernel, it is not used for creating ASQ objects.</w:t>
      </w:r>
    </w:p>
    <w:p w:rsidR="0091523D"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91523D" w:rsidRPr="00D307FF" w:rsidRDefault="0091523D" w:rsidP="0091523D">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 xml:space="preserve">Create a node within </w:t>
      </w:r>
      <w:r w:rsidR="00780038" w:rsidRPr="00D307FF">
        <w:rPr>
          <w:rFonts w:ascii="Times New Roman" w:hAnsi="Times New Roman" w:cs="Times New Roman"/>
          <w:color w:val="FF0000"/>
          <w:sz w:val="14"/>
          <w:szCs w:val="14"/>
        </w:rPr>
        <w:t xml:space="preserve">metrics_device_list[this_device].metrics_sq_list[append] </w:t>
      </w:r>
      <w:r w:rsidRPr="00D307FF">
        <w:rPr>
          <w:rFonts w:ascii="Times New Roman" w:hAnsi="Times New Roman" w:cs="Times New Roman"/>
          <w:color w:val="FF0000"/>
          <w:sz w:val="14"/>
          <w:szCs w:val="14"/>
        </w:rPr>
        <w:t xml:space="preserve">to represent </w:t>
      </w:r>
      <w:r w:rsidR="00457FD5" w:rsidRPr="00D307FF">
        <w:rPr>
          <w:rFonts w:ascii="Times New Roman" w:hAnsi="Times New Roman" w:cs="Times New Roman"/>
          <w:color w:val="FF0000"/>
          <w:sz w:val="14"/>
          <w:szCs w:val="14"/>
        </w:rPr>
        <w:t>this new Q memory, fill out both private and public portions of this node completely.</w:t>
      </w:r>
    </w:p>
    <w:p w:rsidR="00917633" w:rsidRPr="00FA41C4" w:rsidRDefault="0091523D"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034B6A" w:rsidRPr="00451382" w:rsidRDefault="00301852" w:rsidP="00034B6A">
      <w:pPr>
        <w:pStyle w:val="ListParagraph"/>
        <w:numPr>
          <w:ilvl w:val="2"/>
          <w:numId w:val="1"/>
        </w:numPr>
        <w:rPr>
          <w:rFonts w:ascii="Times New Roman" w:hAnsi="Times New Roman" w:cs="Times New Roman"/>
          <w:color w:val="FF0000"/>
          <w:sz w:val="14"/>
          <w:szCs w:val="14"/>
        </w:rPr>
      </w:pPr>
      <w:r w:rsidRPr="00451382">
        <w:rPr>
          <w:rFonts w:ascii="Times New Roman" w:hAnsi="Times New Roman" w:cs="Times New Roman"/>
          <w:color w:val="FF0000"/>
          <w:sz w:val="14"/>
          <w:szCs w:val="14"/>
        </w:rPr>
        <w:t>IOCTL_</w:t>
      </w:r>
      <w:r w:rsidR="00451382" w:rsidRPr="00451382">
        <w:rPr>
          <w:rFonts w:ascii="Times New Roman" w:hAnsi="Times New Roman" w:cs="Times New Roman"/>
          <w:color w:val="FF0000"/>
          <w:sz w:val="14"/>
          <w:szCs w:val="14"/>
        </w:rPr>
        <w:t>PREPARE</w:t>
      </w:r>
      <w:r w:rsidRPr="00451382">
        <w:rPr>
          <w:rFonts w:ascii="Times New Roman" w:hAnsi="Times New Roman" w:cs="Times New Roman"/>
          <w:color w:val="FF0000"/>
          <w:sz w:val="14"/>
          <w:szCs w:val="14"/>
        </w:rPr>
        <w:t>_CQ</w:t>
      </w:r>
      <w:r w:rsidR="00451382" w:rsidRPr="00451382">
        <w:rPr>
          <w:rFonts w:ascii="Times New Roman" w:hAnsi="Times New Roman" w:cs="Times New Roman"/>
          <w:color w:val="FF0000"/>
          <w:sz w:val="14"/>
          <w:szCs w:val="14"/>
        </w:rPr>
        <w:t>_CREATION</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s</w:t>
      </w:r>
    </w:p>
    <w:p w:rsidR="00524224" w:rsidRPr="00A72BB9"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otal number of entries/elements that needs to be allocated in the kernel</w:t>
      </w:r>
    </w:p>
    <w:p w:rsidR="00524224" w:rsidRPr="00FC666B" w:rsidRDefault="00524224" w:rsidP="00524224">
      <w:pPr>
        <w:pStyle w:val="ListParagraph"/>
        <w:numPr>
          <w:ilvl w:val="4"/>
          <w:numId w:val="1"/>
        </w:numPr>
        <w:rPr>
          <w:rFonts w:ascii="Times New Roman" w:hAnsi="Times New Roman" w:cs="Times New Roman"/>
          <w:color w:val="FF0000"/>
          <w:sz w:val="14"/>
          <w:szCs w:val="14"/>
        </w:rPr>
      </w:pPr>
      <w:r w:rsidRPr="00FC666B">
        <w:rPr>
          <w:rFonts w:ascii="Times New Roman" w:hAnsi="Times New Roman" w:cs="Times New Roman"/>
          <w:color w:val="FF0000"/>
          <w:sz w:val="14"/>
          <w:szCs w:val="14"/>
        </w:rPr>
        <w:t>total memory allocated in ‘bytes’ = (elements *</w:t>
      </w:r>
      <w:r w:rsidR="00FC666B" w:rsidRPr="00FC666B">
        <w:rPr>
          <w:rFonts w:ascii="Times New Roman" w:hAnsi="Times New Roman" w:cs="Times New Roman"/>
          <w:color w:val="FF0000"/>
          <w:sz w:val="14"/>
          <w:szCs w:val="14"/>
        </w:rPr>
        <w:t>2^(</w:t>
      </w:r>
      <w:r w:rsidRPr="00FC666B">
        <w:rPr>
          <w:rFonts w:ascii="Times New Roman" w:hAnsi="Times New Roman" w:cs="Times New Roman"/>
          <w:color w:val="FF0000"/>
          <w:sz w:val="14"/>
          <w:szCs w:val="14"/>
        </w:rPr>
        <w:t xml:space="preserve"> CC.IOCQES)</w:t>
      </w:r>
      <w:r w:rsidR="00FC666B" w:rsidRPr="00FC666B">
        <w:rPr>
          <w:rFonts w:ascii="Times New Roman" w:hAnsi="Times New Roman" w:cs="Times New Roman"/>
          <w:color w:val="FF0000"/>
          <w:sz w:val="14"/>
          <w:szCs w:val="14"/>
        </w:rPr>
        <w:t>)</w:t>
      </w:r>
    </w:p>
    <w:p w:rsidR="006C20FC" w:rsidRPr="00A72BB9" w:rsidRDefault="00524224" w:rsidP="00301852">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is is a 1-based value</w:t>
      </w:r>
    </w:p>
    <w:p w:rsidR="00524224" w:rsidRPr="00A72BB9" w:rsidRDefault="00524224" w:rsidP="0052422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Pr>
          <w:rFonts w:ascii="Times New Roman" w:hAnsi="Times New Roman" w:cs="Times New Roman"/>
          <w:sz w:val="14"/>
          <w:szCs w:val="14"/>
        </w:rPr>
        <w:t>c</w:t>
      </w:r>
      <w:r w:rsidRPr="00A72BB9">
        <w:rPr>
          <w:rFonts w:ascii="Times New Roman" w:hAnsi="Times New Roman" w:cs="Times New Roman"/>
          <w:sz w:val="14"/>
          <w:szCs w:val="14"/>
        </w:rPr>
        <w:t>q_id;</w:t>
      </w:r>
    </w:p>
    <w:p w:rsidR="00E22F6B" w:rsidRDefault="00524224" w:rsidP="0052422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specified unique </w:t>
      </w:r>
      <w:r>
        <w:rPr>
          <w:rFonts w:ascii="Times New Roman" w:hAnsi="Times New Roman" w:cs="Times New Roman"/>
          <w:sz w:val="14"/>
          <w:szCs w:val="14"/>
        </w:rPr>
        <w:t>C</w:t>
      </w:r>
      <w:r w:rsidRPr="00A72BB9">
        <w:rPr>
          <w:rFonts w:ascii="Times New Roman" w:hAnsi="Times New Roman" w:cs="Times New Roman"/>
          <w:sz w:val="14"/>
          <w:szCs w:val="14"/>
        </w:rPr>
        <w:t>Q ID; the driver should fail this reques</w:t>
      </w:r>
      <w:r w:rsidR="00E22F6B">
        <w:rPr>
          <w:rFonts w:ascii="Times New Roman" w:hAnsi="Times New Roman" w:cs="Times New Roman"/>
          <w:sz w:val="14"/>
          <w:szCs w:val="14"/>
        </w:rPr>
        <w:t>t if this ID is already in use.</w:t>
      </w:r>
    </w:p>
    <w:p w:rsidR="00BA46E9" w:rsidRPr="00A72BB9" w:rsidRDefault="00524224" w:rsidP="0056644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We could have </w:t>
      </w:r>
      <w:r>
        <w:rPr>
          <w:rFonts w:ascii="Times New Roman" w:hAnsi="Times New Roman" w:cs="Times New Roman"/>
          <w:sz w:val="14"/>
          <w:szCs w:val="14"/>
        </w:rPr>
        <w:t>S</w:t>
      </w:r>
      <w:r w:rsidRPr="00A72BB9">
        <w:rPr>
          <w:rFonts w:ascii="Times New Roman" w:hAnsi="Times New Roman" w:cs="Times New Roman"/>
          <w:sz w:val="14"/>
          <w:szCs w:val="14"/>
        </w:rPr>
        <w:t>Q’s with the same ID and that will be allowed.</w:t>
      </w:r>
    </w:p>
    <w:p w:rsidR="00D307FF" w:rsidRDefault="00D307FF" w:rsidP="00D307FF">
      <w:pPr>
        <w:pStyle w:val="ListParagraph"/>
        <w:numPr>
          <w:ilvl w:val="3"/>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U8 contig</w:t>
      </w:r>
    </w:p>
    <w:p w:rsidR="00D307FF" w:rsidRPr="00D9662D"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This value must be saved in metrics_</w:t>
      </w:r>
      <w:r w:rsidRPr="00FA41C4">
        <w:rPr>
          <w:rFonts w:ascii="Times New Roman" w:hAnsi="Times New Roman" w:cs="Times New Roman"/>
          <w:color w:val="FF0000"/>
          <w:sz w:val="14"/>
          <w:szCs w:val="14"/>
        </w:rPr>
        <w:t>de</w:t>
      </w:r>
      <w:r>
        <w:rPr>
          <w:rFonts w:ascii="Times New Roman" w:hAnsi="Times New Roman" w:cs="Times New Roman"/>
          <w:color w:val="FF0000"/>
          <w:sz w:val="14"/>
          <w:szCs w:val="14"/>
        </w:rPr>
        <w:t>vice_list[this_device].metrics_sq_list[append].private_</w:t>
      </w:r>
      <w:r w:rsidRPr="00FA41C4">
        <w:rPr>
          <w:rFonts w:ascii="Times New Roman" w:hAnsi="Times New Roman" w:cs="Times New Roman"/>
          <w:color w:val="FF0000"/>
          <w:sz w:val="14"/>
          <w:szCs w:val="14"/>
        </w:rPr>
        <w:t>sq.</w:t>
      </w:r>
      <w:r>
        <w:rPr>
          <w:rFonts w:ascii="Times New Roman" w:hAnsi="Times New Roman" w:cs="Times New Roman"/>
          <w:color w:val="FF0000"/>
          <w:sz w:val="14"/>
          <w:szCs w:val="14"/>
        </w:rPr>
        <w:t>contig</w:t>
      </w:r>
    </w:p>
    <w:p w:rsidR="00D307FF" w:rsidRDefault="00D307FF" w:rsidP="00D307FF">
      <w:pPr>
        <w:pStyle w:val="ListParagraph"/>
        <w:numPr>
          <w:ilvl w:val="4"/>
          <w:numId w:val="1"/>
        </w:numPr>
        <w:rPr>
          <w:rFonts w:ascii="Times New Roman" w:hAnsi="Times New Roman" w:cs="Times New Roman"/>
          <w:color w:val="FF0000"/>
          <w:sz w:val="14"/>
          <w:szCs w:val="14"/>
        </w:rPr>
      </w:pPr>
      <w:r w:rsidRPr="00D9662D">
        <w:rPr>
          <w:rFonts w:ascii="Times New Roman" w:hAnsi="Times New Roman" w:cs="Times New Roman"/>
          <w:color w:val="FF0000"/>
          <w:sz w:val="14"/>
          <w:szCs w:val="14"/>
        </w:rPr>
        <w:t xml:space="preserve">0 indicates fals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not be contiguous. In the non-co</w:t>
      </w:r>
      <w:r>
        <w:rPr>
          <w:rFonts w:ascii="Times New Roman" w:hAnsi="Times New Roman" w:cs="Times New Roman"/>
          <w:color w:val="FF0000"/>
          <w:sz w:val="14"/>
          <w:szCs w:val="14"/>
        </w:rPr>
        <w:t xml:space="preserve">ntiguous buffers are allocated by user space applications via the usual malloc() or new operator. The user mode virtual buffer address will then be passed to the kernel when a Creat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 xml:space="preserve">Q Cmd is issued via </w:t>
      </w:r>
      <w:r w:rsidRPr="00FA41C4">
        <w:rPr>
          <w:rFonts w:ascii="Times New Roman" w:hAnsi="Times New Roman" w:cs="Times New Roman"/>
          <w:color w:val="FF0000"/>
          <w:sz w:val="14"/>
          <w:szCs w:val="14"/>
        </w:rPr>
        <w:t>IOCTL_SEND_64B_CMD</w:t>
      </w:r>
      <w:r>
        <w:rPr>
          <w:rFonts w:ascii="Times New Roman" w:hAnsi="Times New Roman" w:cs="Times New Roman"/>
          <w:color w:val="FF0000"/>
          <w:sz w:val="14"/>
          <w:szCs w:val="14"/>
        </w:rPr>
        <w:t xml:space="preserve"> and the dataBuf parameter is in fact the</w:t>
      </w:r>
      <w:r w:rsidR="009F21CB">
        <w:rPr>
          <w:rFonts w:ascii="Times New Roman" w:hAnsi="Times New Roman" w:cs="Times New Roman"/>
          <w:color w:val="FF0000"/>
          <w:sz w:val="14"/>
          <w:szCs w:val="14"/>
        </w:rPr>
        <w:t xml:space="preserve"> pointer to the non-contiguous C</w:t>
      </w:r>
      <w:r>
        <w:rPr>
          <w:rFonts w:ascii="Times New Roman" w:hAnsi="Times New Roman" w:cs="Times New Roman"/>
          <w:color w:val="FF0000"/>
          <w:sz w:val="14"/>
          <w:szCs w:val="14"/>
        </w:rPr>
        <w:t>Q. In this case the kernel will not use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lis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vir_kern_addr</w:t>
      </w:r>
      <w:r>
        <w:rPr>
          <w:rFonts w:ascii="Times New Roman" w:hAnsi="Times New Roman" w:cs="Times New Roman"/>
          <w:color w:val="FF0000"/>
          <w:sz w:val="14"/>
          <w:szCs w:val="14"/>
        </w:rPr>
        <w:t xml:space="preserve"> but rather create a PRP list in metrics_</w:t>
      </w:r>
      <w:r w:rsidRPr="00FA41C4">
        <w:rPr>
          <w:rFonts w:ascii="Times New Roman" w:hAnsi="Times New Roman" w:cs="Times New Roman"/>
          <w:color w:val="FF0000"/>
          <w:sz w:val="14"/>
          <w:szCs w:val="14"/>
        </w:rPr>
        <w:t>de</w:t>
      </w:r>
      <w:r w:rsidR="009F21CB">
        <w:rPr>
          <w:rFonts w:ascii="Times New Roman" w:hAnsi="Times New Roman" w:cs="Times New Roman"/>
          <w:color w:val="FF0000"/>
          <w:sz w:val="14"/>
          <w:szCs w:val="14"/>
        </w:rPr>
        <w:t>vice_list[this_device].metrics_c</w:t>
      </w:r>
      <w:r>
        <w:rPr>
          <w:rFonts w:ascii="Times New Roman" w:hAnsi="Times New Roman" w:cs="Times New Roman"/>
          <w:color w:val="FF0000"/>
          <w:sz w:val="14"/>
          <w:szCs w:val="14"/>
        </w:rPr>
        <w:t>q_list[append].private_</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q</w:t>
      </w:r>
      <w:r>
        <w:rPr>
          <w:rFonts w:ascii="Times New Roman" w:hAnsi="Times New Roman" w:cs="Times New Roman"/>
          <w:color w:val="FF0000"/>
          <w:sz w:val="14"/>
          <w:szCs w:val="14"/>
        </w:rPr>
        <w:t>.prp_element when the IOCTL_SEND_64B_CMD is issued. In this case the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PC must == 0, and bitmask MASK_PRP1 must be set to indicate to the kernel that it is OK to populate the cmd with the PRP list which is created.</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use space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w:t>
      </w:r>
    </w:p>
    <w:p w:rsidR="00D307FF" w:rsidRDefault="00D307FF" w:rsidP="00D307FF">
      <w:pPr>
        <w:pStyle w:val="ListParagraph"/>
        <w:numPr>
          <w:ilvl w:val="4"/>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0 </w:t>
      </w:r>
      <w:r w:rsidRPr="00D9662D">
        <w:rPr>
          <w:rFonts w:ascii="Times New Roman" w:hAnsi="Times New Roman" w:cs="Times New Roman"/>
          <w:color w:val="FF0000"/>
          <w:sz w:val="14"/>
          <w:szCs w:val="14"/>
        </w:rPr>
        <w:t xml:space="preserve">indicates </w:t>
      </w:r>
      <w:r>
        <w:rPr>
          <w:rFonts w:ascii="Times New Roman" w:hAnsi="Times New Roman" w:cs="Times New Roman"/>
          <w:color w:val="FF0000"/>
          <w:sz w:val="14"/>
          <w:szCs w:val="14"/>
        </w:rPr>
        <w:t>true</w:t>
      </w:r>
      <w:r w:rsidRPr="00D9662D">
        <w:rPr>
          <w:rFonts w:ascii="Times New Roman" w:hAnsi="Times New Roman" w:cs="Times New Roman"/>
          <w:color w:val="FF0000"/>
          <w:sz w:val="14"/>
          <w:szCs w:val="14"/>
        </w:rPr>
        <w:t xml:space="preserve"> that the </w:t>
      </w:r>
      <w:r w:rsidR="009F21CB">
        <w:rPr>
          <w:rFonts w:ascii="Times New Roman" w:hAnsi="Times New Roman" w:cs="Times New Roman"/>
          <w:color w:val="FF0000"/>
          <w:sz w:val="14"/>
          <w:szCs w:val="14"/>
        </w:rPr>
        <w:t>C</w:t>
      </w:r>
      <w:r w:rsidRPr="00D9662D">
        <w:rPr>
          <w:rFonts w:ascii="Times New Roman" w:hAnsi="Times New Roman" w:cs="Times New Roman"/>
          <w:color w:val="FF0000"/>
          <w:sz w:val="14"/>
          <w:szCs w:val="14"/>
        </w:rPr>
        <w:t>Q will be contiguous</w:t>
      </w:r>
      <w:r>
        <w:rPr>
          <w:rFonts w:ascii="Times New Roman" w:hAnsi="Times New Roman" w:cs="Times New Roman"/>
          <w:color w:val="FF0000"/>
          <w:sz w:val="14"/>
          <w:szCs w:val="14"/>
        </w:rPr>
        <w:t xml:space="preserve">. </w:t>
      </w:r>
      <w:r w:rsidRPr="00FA41C4">
        <w:rPr>
          <w:rFonts w:ascii="Times New Roman" w:hAnsi="Times New Roman" w:cs="Times New Roman"/>
          <w:color w:val="FF0000"/>
          <w:sz w:val="14"/>
          <w:szCs w:val="14"/>
        </w:rPr>
        <w:t>metrics_de</w:t>
      </w:r>
      <w:r w:rsidR="009F21CB">
        <w:rPr>
          <w:rFonts w:ascii="Times New Roman" w:hAnsi="Times New Roman" w:cs="Times New Roman"/>
          <w:color w:val="FF0000"/>
          <w:sz w:val="14"/>
          <w:szCs w:val="14"/>
        </w:rPr>
        <w:t>vice_list[this_device].metrics_cq_list[append].private_c</w:t>
      </w:r>
      <w:r w:rsidRPr="00FA41C4">
        <w:rPr>
          <w:rFonts w:ascii="Times New Roman" w:hAnsi="Times New Roman" w:cs="Times New Roman"/>
          <w:color w:val="FF0000"/>
          <w:sz w:val="14"/>
          <w:szCs w:val="14"/>
        </w:rPr>
        <w:t xml:space="preserve">q.vir_kern_addr will be used when the user app issues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Cmd. The IOCTL_SEND_64B_CMD will peek into the cmd and if a Create </w:t>
      </w:r>
      <w:r w:rsidR="009F21CB">
        <w:rPr>
          <w:rFonts w:ascii="Times New Roman" w:hAnsi="Times New Roman" w:cs="Times New Roman"/>
          <w:color w:val="FF0000"/>
          <w:sz w:val="14"/>
          <w:szCs w:val="14"/>
        </w:rPr>
        <w:t>C</w:t>
      </w:r>
      <w:r w:rsidRPr="00FA41C4">
        <w:rPr>
          <w:rFonts w:ascii="Times New Roman" w:hAnsi="Times New Roman" w:cs="Times New Roman"/>
          <w:color w:val="FF0000"/>
          <w:sz w:val="14"/>
          <w:szCs w:val="14"/>
        </w:rPr>
        <w:t xml:space="preserve">Q Cmd is being issued, it </w:t>
      </w:r>
      <w:r>
        <w:rPr>
          <w:rFonts w:ascii="Times New Roman" w:hAnsi="Times New Roman" w:cs="Times New Roman"/>
          <w:color w:val="FF0000"/>
          <w:sz w:val="14"/>
          <w:szCs w:val="14"/>
        </w:rPr>
        <w:t>must</w:t>
      </w:r>
      <w:r w:rsidRPr="00FA41C4">
        <w:rPr>
          <w:rFonts w:ascii="Times New Roman" w:hAnsi="Times New Roman" w:cs="Times New Roman"/>
          <w:color w:val="FF0000"/>
          <w:sz w:val="14"/>
          <w:szCs w:val="14"/>
        </w:rPr>
        <w:t xml:space="preserve"> assume a previous IOCTL_</w:t>
      </w:r>
      <w:r w:rsidR="009F21CB">
        <w:rPr>
          <w:rFonts w:ascii="Times New Roman" w:hAnsi="Times New Roman" w:cs="Times New Roman"/>
          <w:color w:val="FF0000"/>
          <w:sz w:val="14"/>
          <w:szCs w:val="14"/>
        </w:rPr>
        <w:t xml:space="preserve">PREPARE_CQ_CREATION </w:t>
      </w:r>
      <w:r w:rsidRPr="00FA41C4">
        <w:rPr>
          <w:rFonts w:ascii="Times New Roman" w:hAnsi="Times New Roman" w:cs="Times New Roman"/>
          <w:color w:val="FF0000"/>
          <w:sz w:val="14"/>
          <w:szCs w:val="14"/>
        </w:rPr>
        <w:t xml:space="preserve">was issue to actually create the memory which is being references within that cmd. </w:t>
      </w:r>
      <w:r>
        <w:rPr>
          <w:rFonts w:ascii="Times New Roman" w:hAnsi="Times New Roman" w:cs="Times New Roman"/>
          <w:color w:val="FF0000"/>
          <w:sz w:val="14"/>
          <w:szCs w:val="14"/>
        </w:rPr>
        <w:t>This assumption is made only when the cmd being issued has its CMD.DW</w:t>
      </w:r>
      <w:r w:rsidR="00706A7C">
        <w:rPr>
          <w:rFonts w:ascii="Times New Roman" w:hAnsi="Times New Roman" w:cs="Times New Roman"/>
          <w:color w:val="FF0000"/>
          <w:sz w:val="14"/>
          <w:szCs w:val="14"/>
        </w:rPr>
        <w:t>11</w:t>
      </w:r>
      <w:r>
        <w:rPr>
          <w:rFonts w:ascii="Times New Roman" w:hAnsi="Times New Roman" w:cs="Times New Roman"/>
          <w:color w:val="FF0000"/>
          <w:sz w:val="14"/>
          <w:szCs w:val="14"/>
        </w:rPr>
        <w:t xml:space="preserve">.PC bit set to true indicating a contiguous buffer is referenced. </w:t>
      </w:r>
      <w:r w:rsidRPr="00FA41C4">
        <w:rPr>
          <w:rFonts w:ascii="Times New Roman" w:hAnsi="Times New Roman" w:cs="Times New Roman"/>
          <w:color w:val="FF0000"/>
          <w:sz w:val="14"/>
          <w:szCs w:val="14"/>
        </w:rPr>
        <w:t xml:space="preserve">Thus the </w:t>
      </w:r>
      <w:r>
        <w:rPr>
          <w:rFonts w:ascii="Times New Roman" w:hAnsi="Times New Roman" w:cs="Times New Roman"/>
          <w:color w:val="FF0000"/>
          <w:sz w:val="14"/>
          <w:szCs w:val="14"/>
        </w:rPr>
        <w:t>metrics</w:t>
      </w:r>
      <w:r w:rsidRPr="00FA41C4">
        <w:rPr>
          <w:rFonts w:ascii="Times New Roman" w:hAnsi="Times New Roman" w:cs="Times New Roman"/>
          <w:color w:val="FF0000"/>
          <w:sz w:val="14"/>
          <w:szCs w:val="14"/>
        </w:rPr>
        <w:t>_de</w:t>
      </w:r>
      <w:r w:rsidR="009F21CB">
        <w:rPr>
          <w:rFonts w:ascii="Times New Roman" w:hAnsi="Times New Roman" w:cs="Times New Roman"/>
          <w:color w:val="FF0000"/>
          <w:sz w:val="14"/>
          <w:szCs w:val="14"/>
        </w:rPr>
        <w:t>vice_list[this_device].metrics_cq_list[append].private_c</w:t>
      </w:r>
      <w:r w:rsidRPr="00FA41C4">
        <w:rPr>
          <w:rFonts w:ascii="Times New Roman" w:hAnsi="Times New Roman" w:cs="Times New Roman"/>
          <w:color w:val="FF0000"/>
          <w:sz w:val="14"/>
          <w:szCs w:val="14"/>
        </w:rPr>
        <w:t>q.vir_kern_addr will be the pointer to that memory.</w:t>
      </w:r>
    </w:p>
    <w:p w:rsidR="00D307FF" w:rsidRDefault="00D307FF" w:rsidP="00D307FF">
      <w:pPr>
        <w:pStyle w:val="ListParagraph"/>
        <w:numPr>
          <w:ilvl w:val="5"/>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The driver allocates the actual memory for the </w:t>
      </w:r>
      <w:r w:rsidR="009F21CB">
        <w:rPr>
          <w:rFonts w:ascii="Times New Roman" w:hAnsi="Times New Roman" w:cs="Times New Roman"/>
          <w:color w:val="FF0000"/>
          <w:sz w:val="14"/>
          <w:szCs w:val="14"/>
        </w:rPr>
        <w:t>C</w:t>
      </w:r>
      <w:r>
        <w:rPr>
          <w:rFonts w:ascii="Times New Roman" w:hAnsi="Times New Roman" w:cs="Times New Roman"/>
          <w:color w:val="FF0000"/>
          <w:sz w:val="14"/>
          <w:szCs w:val="14"/>
        </w:rPr>
        <w:t>Q now.</w:t>
      </w:r>
    </w:p>
    <w:p w:rsidR="00D307FF" w:rsidRPr="00A72BB9" w:rsidRDefault="00D307FF" w:rsidP="00D307FF">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w:t>
      </w:r>
    </w:p>
    <w:p w:rsidR="00D307FF" w:rsidRPr="00A72BB9" w:rsidRDefault="00D307FF" w:rsidP="00D307FF">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s the mechanism to create IO </w:t>
      </w:r>
      <w:r w:rsidR="009F21CB">
        <w:rPr>
          <w:rFonts w:ascii="Times New Roman" w:hAnsi="Times New Roman" w:cs="Times New Roman"/>
          <w:sz w:val="14"/>
          <w:szCs w:val="14"/>
        </w:rPr>
        <w:t>C</w:t>
      </w:r>
      <w:r w:rsidRPr="00A72BB9">
        <w:rPr>
          <w:rFonts w:ascii="Times New Roman" w:hAnsi="Times New Roman" w:cs="Times New Roman"/>
          <w:sz w:val="14"/>
          <w:szCs w:val="14"/>
        </w:rPr>
        <w:t>Q memory in the kernel, it is not used for creating A</w:t>
      </w:r>
      <w:r w:rsidR="009F21CB">
        <w:rPr>
          <w:rFonts w:ascii="Times New Roman" w:hAnsi="Times New Roman" w:cs="Times New Roman"/>
          <w:sz w:val="14"/>
          <w:szCs w:val="14"/>
        </w:rPr>
        <w:t>C</w:t>
      </w:r>
      <w:r w:rsidRPr="00A72BB9">
        <w:rPr>
          <w:rFonts w:ascii="Times New Roman" w:hAnsi="Times New Roman" w:cs="Times New Roman"/>
          <w:sz w:val="14"/>
          <w:szCs w:val="14"/>
        </w:rPr>
        <w:t>Q objects.</w:t>
      </w:r>
    </w:p>
    <w:p w:rsidR="00D307FF" w:rsidRPr="00D307FF" w:rsidRDefault="00D307FF" w:rsidP="00D307FF">
      <w:pPr>
        <w:pStyle w:val="ListParagraph"/>
        <w:numPr>
          <w:ilvl w:val="4"/>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Duties</w:t>
      </w:r>
    </w:p>
    <w:p w:rsidR="00D307FF" w:rsidRPr="00D307FF" w:rsidRDefault="00D307FF" w:rsidP="00D307FF">
      <w:pPr>
        <w:pStyle w:val="ListParagraph"/>
        <w:numPr>
          <w:ilvl w:val="5"/>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Create a node within metrics_de</w:t>
      </w:r>
      <w:r w:rsidR="009F21CB">
        <w:rPr>
          <w:rFonts w:ascii="Times New Roman" w:hAnsi="Times New Roman" w:cs="Times New Roman"/>
          <w:color w:val="FF0000"/>
          <w:sz w:val="14"/>
          <w:szCs w:val="14"/>
        </w:rPr>
        <w:t>vice_list[this_device].metrics_c</w:t>
      </w:r>
      <w:r w:rsidRPr="00D307FF">
        <w:rPr>
          <w:rFonts w:ascii="Times New Roman" w:hAnsi="Times New Roman" w:cs="Times New Roman"/>
          <w:color w:val="FF0000"/>
          <w:sz w:val="14"/>
          <w:szCs w:val="14"/>
        </w:rPr>
        <w:t>q_list[append] to represent this new Q memory, fill out both private and public portions of this node completely.</w:t>
      </w:r>
    </w:p>
    <w:p w:rsidR="00D307FF" w:rsidRPr="00FA41C4" w:rsidRDefault="00D307FF" w:rsidP="00D307FF">
      <w:pPr>
        <w:pStyle w:val="ListParagraph"/>
        <w:numPr>
          <w:ilvl w:val="6"/>
          <w:numId w:val="1"/>
        </w:numPr>
        <w:rPr>
          <w:rFonts w:ascii="Times New Roman" w:hAnsi="Times New Roman" w:cs="Times New Roman"/>
          <w:color w:val="FF0000"/>
          <w:sz w:val="14"/>
          <w:szCs w:val="14"/>
        </w:rPr>
      </w:pPr>
      <w:r w:rsidRPr="00D307FF">
        <w:rPr>
          <w:rFonts w:ascii="Times New Roman" w:hAnsi="Times New Roman" w:cs="Times New Roman"/>
          <w:color w:val="FF0000"/>
          <w:sz w:val="14"/>
          <w:szCs w:val="14"/>
        </w:rPr>
        <w:t>If a node already exists, then cleanup and fail this request. The previous Q should have been destroyed before re-creating it.</w:t>
      </w:r>
    </w:p>
    <w:p w:rsidR="005F41FE" w:rsidRPr="00A72BB9" w:rsidRDefault="00D40048" w:rsidP="00034B6A">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SEND</w:t>
      </w:r>
      <w:r w:rsidR="005F41FE" w:rsidRPr="00A72BB9">
        <w:rPr>
          <w:rFonts w:ascii="Times New Roman" w:hAnsi="Times New Roman" w:cs="Times New Roman"/>
          <w:sz w:val="14"/>
          <w:szCs w:val="14"/>
        </w:rPr>
        <w:t>_</w:t>
      </w:r>
      <w:r w:rsidR="00765811" w:rsidRPr="00A72BB9">
        <w:rPr>
          <w:rFonts w:ascii="Times New Roman" w:hAnsi="Times New Roman" w:cs="Times New Roman"/>
          <w:sz w:val="14"/>
          <w:szCs w:val="14"/>
        </w:rPr>
        <w:t>64B_</w:t>
      </w:r>
      <w:r w:rsidR="005F41FE" w:rsidRPr="00A72BB9">
        <w:rPr>
          <w:rFonts w:ascii="Times New Roman" w:hAnsi="Times New Roman" w:cs="Times New Roman"/>
          <w:sz w:val="14"/>
          <w:szCs w:val="14"/>
        </w:rPr>
        <w:t>CMD</w:t>
      </w:r>
    </w:p>
    <w:p w:rsidR="00D40048" w:rsidRPr="00A72BB9" w:rsidRDefault="00D40048" w:rsidP="00D4004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D40048" w:rsidRPr="00A72BB9" w:rsidRDefault="00D40048" w:rsidP="00DD063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w:t>
      </w:r>
      <w:r w:rsidR="00667A90" w:rsidRPr="00A72BB9">
        <w:rPr>
          <w:rFonts w:ascii="Times New Roman" w:hAnsi="Times New Roman" w:cs="Times New Roman"/>
          <w:sz w:val="14"/>
          <w:szCs w:val="14"/>
        </w:rPr>
        <w:t>queue</w:t>
      </w:r>
      <w:r w:rsidRPr="00A72BB9">
        <w:rPr>
          <w:rFonts w:ascii="Times New Roman" w:hAnsi="Times New Roman" w:cs="Times New Roman"/>
          <w:sz w:val="14"/>
          <w:szCs w:val="14"/>
        </w:rPr>
        <w:t xml:space="preserve"> ID to which </w:t>
      </w:r>
      <w:r w:rsidR="00907D8F" w:rsidRPr="00A72BB9">
        <w:rPr>
          <w:rFonts w:ascii="Times New Roman" w:hAnsi="Times New Roman" w:cs="Times New Roman"/>
          <w:sz w:val="14"/>
          <w:szCs w:val="14"/>
        </w:rPr>
        <w:t xml:space="preserve">‘cmdBuf’ </w:t>
      </w:r>
      <w:r w:rsidRPr="00A72BB9">
        <w:rPr>
          <w:rFonts w:ascii="Times New Roman" w:hAnsi="Times New Roman" w:cs="Times New Roman"/>
          <w:sz w:val="14"/>
          <w:szCs w:val="14"/>
        </w:rPr>
        <w:t>must be copied into the next available location, queue id = 0 indicates this is an ASQ, all other values indicate this is an IO SQ.</w:t>
      </w:r>
    </w:p>
    <w:p w:rsidR="00D40048" w:rsidRPr="00A72BB9" w:rsidRDefault="00D40048" w:rsidP="00D4004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next available location is known and updated by the kernel and is </w:t>
      </w:r>
      <w:r w:rsidR="00667A90" w:rsidRPr="00A72BB9">
        <w:rPr>
          <w:rFonts w:ascii="Times New Roman" w:hAnsi="Times New Roman" w:cs="Times New Roman"/>
          <w:sz w:val="14"/>
          <w:szCs w:val="14"/>
        </w:rPr>
        <w:t xml:space="preserve">the </w:t>
      </w:r>
      <w:r w:rsidR="00F632AE" w:rsidRPr="00A72BB9">
        <w:rPr>
          <w:rFonts w:ascii="Times New Roman" w:hAnsi="Times New Roman" w:cs="Times New Roman"/>
          <w:sz w:val="14"/>
          <w:szCs w:val="14"/>
        </w:rPr>
        <w:t>metrics_device_list[this_device].</w:t>
      </w:r>
      <w:r w:rsidR="00DD0636" w:rsidRPr="00A72BB9">
        <w:rPr>
          <w:rFonts w:ascii="Times New Roman" w:hAnsi="Times New Roman" w:cs="Times New Roman"/>
          <w:sz w:val="14"/>
          <w:szCs w:val="14"/>
        </w:rPr>
        <w:t>metrics_sq_list</w:t>
      </w:r>
      <w:r w:rsidR="00F632AE">
        <w:rPr>
          <w:rFonts w:ascii="Times New Roman" w:hAnsi="Times New Roman" w:cs="Times New Roman"/>
          <w:sz w:val="14"/>
          <w:szCs w:val="14"/>
        </w:rPr>
        <w:t>[q_id]</w:t>
      </w:r>
      <w:r w:rsidR="00DD0636" w:rsidRPr="00A72BB9">
        <w:rPr>
          <w:rFonts w:ascii="Times New Roman" w:hAnsi="Times New Roman" w:cs="Times New Roman"/>
          <w:sz w:val="14"/>
          <w:szCs w:val="14"/>
        </w:rPr>
        <w:t>.public_sq.tail_ptr_vir</w:t>
      </w:r>
    </w:p>
    <w:p w:rsidR="00D46A32" w:rsidRPr="00A72BB9" w:rsidRDefault="00D46A32" w:rsidP="00D46A32">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enum {CMD_ADMIN, CMD_NVME, CMD_AON} cmdSet;</w:t>
      </w:r>
    </w:p>
    <w:p w:rsidR="00D46A32" w:rsidRPr="00A72BB9" w:rsidRDefault="00477FC3" w:rsidP="00D46A32">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User app passes in w</w:t>
      </w:r>
      <w:r w:rsidR="00D46A32" w:rsidRPr="00A72BB9">
        <w:rPr>
          <w:rFonts w:ascii="Times New Roman" w:hAnsi="Times New Roman" w:cs="Times New Roman"/>
          <w:sz w:val="14"/>
          <w:szCs w:val="14"/>
        </w:rPr>
        <w:t>h</w:t>
      </w:r>
      <w:r>
        <w:rPr>
          <w:rFonts w:ascii="Times New Roman" w:hAnsi="Times New Roman" w:cs="Times New Roman"/>
          <w:sz w:val="14"/>
          <w:szCs w:val="14"/>
        </w:rPr>
        <w:t>at cmd set this cmd belong</w:t>
      </w:r>
      <w:r w:rsidR="00FD777B">
        <w:rPr>
          <w:rFonts w:ascii="Times New Roman" w:hAnsi="Times New Roman" w:cs="Times New Roman"/>
          <w:sz w:val="14"/>
          <w:szCs w:val="14"/>
        </w:rPr>
        <w:t>s</w:t>
      </w:r>
    </w:p>
    <w:p w:rsidR="00210AC8" w:rsidRPr="00A72BB9" w:rsidRDefault="00210AC8" w:rsidP="00210AC8">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bitMask</w:t>
      </w:r>
      <w:r w:rsidR="00BC139C">
        <w:rPr>
          <w:rFonts w:ascii="Times New Roman" w:hAnsi="Times New Roman" w:cs="Times New Roman"/>
          <w:sz w:val="14"/>
          <w:szCs w:val="14"/>
        </w:rPr>
        <w:t xml:space="preserve"> </w:t>
      </w:r>
    </w:p>
    <w:p w:rsidR="00210AC8" w:rsidRPr="00A72BB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PRP1=</w:t>
      </w:r>
      <w:r w:rsidR="00210AC8" w:rsidRPr="00A72BB9">
        <w:rPr>
          <w:rFonts w:ascii="Times New Roman" w:hAnsi="Times New Roman" w:cs="Times New Roman"/>
          <w:sz w:val="14"/>
          <w:szCs w:val="14"/>
        </w:rPr>
        <w:t xml:space="preserve">0x01: indicates that PRP1 </w:t>
      </w:r>
      <w:r w:rsidR="00DC72A7" w:rsidRPr="00A72BB9">
        <w:rPr>
          <w:rFonts w:ascii="Times New Roman" w:hAnsi="Times New Roman" w:cs="Times New Roman"/>
          <w:sz w:val="14"/>
          <w:szCs w:val="14"/>
        </w:rPr>
        <w:t>in this</w:t>
      </w:r>
      <w:r w:rsidR="0006357A" w:rsidRPr="00A72BB9">
        <w:rPr>
          <w:rFonts w:ascii="Times New Roman" w:hAnsi="Times New Roman" w:cs="Times New Roman"/>
          <w:sz w:val="14"/>
          <w:szCs w:val="14"/>
        </w:rPr>
        <w:t xml:space="preserve"> cmd </w:t>
      </w:r>
      <w:r w:rsidR="00B24A90" w:rsidRPr="00A72BB9">
        <w:rPr>
          <w:rFonts w:ascii="Times New Roman" w:hAnsi="Times New Roman" w:cs="Times New Roman"/>
          <w:sz w:val="14"/>
          <w:szCs w:val="14"/>
        </w:rPr>
        <w:t>can</w:t>
      </w:r>
      <w:r w:rsidR="00210AC8" w:rsidRPr="00A72BB9">
        <w:rPr>
          <w:rFonts w:ascii="Times New Roman" w:hAnsi="Times New Roman" w:cs="Times New Roman"/>
          <w:sz w:val="14"/>
          <w:szCs w:val="14"/>
        </w:rPr>
        <w:t xml:space="preserve"> be overwritten by the driver</w:t>
      </w:r>
      <w:r w:rsidR="00AF242F" w:rsidRPr="00A72BB9">
        <w:rPr>
          <w:rFonts w:ascii="Times New Roman" w:hAnsi="Times New Roman" w:cs="Times New Roman"/>
          <w:sz w:val="14"/>
          <w:szCs w:val="14"/>
        </w:rPr>
        <w:t>.</w:t>
      </w:r>
    </w:p>
    <w:p w:rsidR="00AF7CC0" w:rsidRPr="00A72BB9" w:rsidRDefault="00254CA6" w:rsidP="000E75E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PRP1 is not needed then leave PRP1 alone.</w:t>
      </w:r>
    </w:p>
    <w:p w:rsidR="007340DC" w:rsidRPr="00A72BB9" w:rsidRDefault="007340DC" w:rsidP="0006357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ee </w:t>
      </w:r>
      <w:r w:rsidR="005113CE" w:rsidRPr="00A72BB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MASK_</w:t>
      </w:r>
      <w:r w:rsidRPr="00280099">
        <w:rPr>
          <w:rFonts w:ascii="Times New Roman" w:hAnsi="Times New Roman" w:cs="Times New Roman"/>
          <w:sz w:val="14"/>
          <w:szCs w:val="14"/>
        </w:rPr>
        <w:t>PRP2=</w:t>
      </w:r>
      <w:r w:rsidR="00210AC8" w:rsidRPr="00280099">
        <w:rPr>
          <w:rFonts w:ascii="Times New Roman" w:hAnsi="Times New Roman" w:cs="Times New Roman"/>
          <w:sz w:val="14"/>
          <w:szCs w:val="14"/>
        </w:rPr>
        <w:t xml:space="preserve">0x02: indicates that PRP2 </w:t>
      </w:r>
      <w:r w:rsidR="0006357A" w:rsidRPr="00280099">
        <w:rPr>
          <w:rFonts w:ascii="Times New Roman" w:hAnsi="Times New Roman" w:cs="Times New Roman"/>
          <w:sz w:val="14"/>
          <w:szCs w:val="14"/>
        </w:rPr>
        <w:t xml:space="preserve">in the cmd </w:t>
      </w:r>
      <w:r w:rsidR="00B24A90"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r w:rsidR="00AF242F" w:rsidRPr="00280099">
        <w:rPr>
          <w:rFonts w:ascii="Times New Roman" w:hAnsi="Times New Roman" w:cs="Times New Roman"/>
          <w:sz w:val="14"/>
          <w:szCs w:val="14"/>
        </w:rPr>
        <w:t>.</w:t>
      </w:r>
    </w:p>
    <w:p w:rsidR="00B24A90" w:rsidRPr="00280099" w:rsidRDefault="00254CA6" w:rsidP="000E75E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PRP2 is not needed then leave PRP2 alone.</w:t>
      </w:r>
    </w:p>
    <w:p w:rsidR="007340DC" w:rsidRPr="00280099" w:rsidRDefault="007340DC" w:rsidP="007340DC">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see </w:t>
      </w:r>
      <w:r w:rsidR="005113CE" w:rsidRPr="00280099">
        <w:rPr>
          <w:rFonts w:ascii="Times New Roman" w:hAnsi="Times New Roman" w:cs="Times New Roman"/>
          <w:sz w:val="14"/>
          <w:szCs w:val="14"/>
        </w:rPr>
        <w:t>“Algorithm to populate PRP1/PRP2”</w:t>
      </w:r>
    </w:p>
    <w:p w:rsidR="00210AC8" w:rsidRPr="00280099" w:rsidRDefault="00A72184" w:rsidP="00210AC8">
      <w:pPr>
        <w:pStyle w:val="ListParagraph"/>
        <w:numPr>
          <w:ilvl w:val="4"/>
          <w:numId w:val="1"/>
        </w:numPr>
        <w:rPr>
          <w:rFonts w:ascii="Times New Roman" w:hAnsi="Times New Roman" w:cs="Times New Roman"/>
          <w:sz w:val="14"/>
          <w:szCs w:val="14"/>
        </w:rPr>
      </w:pPr>
      <w:r w:rsidRPr="00280099">
        <w:rPr>
          <w:rFonts w:ascii="Times New Roman" w:hAnsi="Times New Roman" w:cs="Times New Roman"/>
          <w:sz w:val="14"/>
          <w:szCs w:val="14"/>
        </w:rPr>
        <w:t>MASK_MPTR=</w:t>
      </w:r>
      <w:r w:rsidR="000D2EB9" w:rsidRPr="00280099">
        <w:rPr>
          <w:rFonts w:ascii="Times New Roman" w:hAnsi="Times New Roman" w:cs="Times New Roman"/>
          <w:sz w:val="14"/>
          <w:szCs w:val="14"/>
        </w:rPr>
        <w:t>0x04: indicates that M</w:t>
      </w:r>
      <w:r w:rsidR="00210AC8" w:rsidRPr="00280099">
        <w:rPr>
          <w:rFonts w:ascii="Times New Roman" w:hAnsi="Times New Roman" w:cs="Times New Roman"/>
          <w:sz w:val="14"/>
          <w:szCs w:val="14"/>
        </w:rPr>
        <w:t xml:space="preserve">PTR </w:t>
      </w:r>
      <w:r w:rsidR="007B4F61" w:rsidRPr="00280099">
        <w:rPr>
          <w:rFonts w:ascii="Times New Roman" w:hAnsi="Times New Roman" w:cs="Times New Roman"/>
          <w:sz w:val="14"/>
          <w:szCs w:val="14"/>
        </w:rPr>
        <w:t xml:space="preserve">in the cmd </w:t>
      </w:r>
      <w:r w:rsidR="00317207" w:rsidRPr="00280099">
        <w:rPr>
          <w:rFonts w:ascii="Times New Roman" w:hAnsi="Times New Roman" w:cs="Times New Roman"/>
          <w:sz w:val="14"/>
          <w:szCs w:val="14"/>
        </w:rPr>
        <w:t>can</w:t>
      </w:r>
      <w:r w:rsidR="00210AC8" w:rsidRPr="00280099">
        <w:rPr>
          <w:rFonts w:ascii="Times New Roman" w:hAnsi="Times New Roman" w:cs="Times New Roman"/>
          <w:sz w:val="14"/>
          <w:szCs w:val="14"/>
        </w:rPr>
        <w:t xml:space="preserve"> be overwritten by the driver</w:t>
      </w:r>
    </w:p>
    <w:p w:rsidR="00787FCF" w:rsidRDefault="00843A8D" w:rsidP="00280099">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if MPTR is not needed then leave MPTR alone</w:t>
      </w:r>
    </w:p>
    <w:p w:rsidR="005113CE" w:rsidRPr="00280099" w:rsidRDefault="005113CE" w:rsidP="005113CE">
      <w:pPr>
        <w:pStyle w:val="ListParagraph"/>
        <w:numPr>
          <w:ilvl w:val="4"/>
          <w:numId w:val="1"/>
        </w:numPr>
        <w:rPr>
          <w:rFonts w:ascii="Times New Roman" w:hAnsi="Times New Roman" w:cs="Times New Roman"/>
          <w:sz w:val="14"/>
          <w:szCs w:val="14"/>
        </w:rPr>
      </w:pPr>
      <w:bookmarkStart w:id="0" w:name="_Ref302718826"/>
      <w:r w:rsidRPr="00280099">
        <w:rPr>
          <w:rFonts w:ascii="Times New Roman" w:hAnsi="Times New Roman" w:cs="Times New Roman"/>
          <w:sz w:val="14"/>
          <w:szCs w:val="14"/>
        </w:rPr>
        <w:t>Algorithm to populate PRP1/PRP2</w:t>
      </w:r>
      <w:bookmarkEnd w:id="0"/>
    </w:p>
    <w:p w:rsidR="005113CE" w:rsidRPr="00A72BB9" w:rsidRDefault="005113CE" w:rsidP="005113CE">
      <w:pPr>
        <w:pStyle w:val="ListParagraph"/>
        <w:numPr>
          <w:ilvl w:val="5"/>
          <w:numId w:val="1"/>
        </w:numPr>
        <w:rPr>
          <w:rFonts w:ascii="Times New Roman" w:hAnsi="Times New Roman" w:cs="Times New Roman"/>
          <w:sz w:val="14"/>
          <w:szCs w:val="14"/>
        </w:rPr>
      </w:pPr>
      <w:r w:rsidRPr="00280099">
        <w:rPr>
          <w:rFonts w:ascii="Times New Roman" w:hAnsi="Times New Roman" w:cs="Times New Roman"/>
          <w:sz w:val="14"/>
          <w:szCs w:val="14"/>
        </w:rPr>
        <w:t xml:space="preserve">The 'dataBufSize’ indicates the total, </w:t>
      </w:r>
      <w:r w:rsidR="00746D66">
        <w:rPr>
          <w:rFonts w:ascii="Times New Roman" w:hAnsi="Times New Roman" w:cs="Times New Roman"/>
          <w:sz w:val="14"/>
          <w:szCs w:val="14"/>
        </w:rPr>
        <w:t>exact number of bytes being xfe</w:t>
      </w:r>
      <w:r w:rsidRPr="00280099">
        <w:rPr>
          <w:rFonts w:ascii="Times New Roman" w:hAnsi="Times New Roman" w:cs="Times New Roman"/>
          <w:sz w:val="14"/>
          <w:szCs w:val="14"/>
        </w:rPr>
        <w:t>r’d by this cmd and the MASK_PRP1 and/or MASK_PRP2 indicate</w:t>
      </w:r>
      <w:r w:rsidRPr="00A72BB9">
        <w:rPr>
          <w:rFonts w:ascii="Times New Roman" w:hAnsi="Times New Roman" w:cs="Times New Roman"/>
          <w:sz w:val="14"/>
          <w:szCs w:val="14"/>
        </w:rPr>
        <w:t xml:space="preserve"> whether or not we can use those fields to describe the ‘dataBuf’ to the hdw. </w:t>
      </w:r>
      <w:r w:rsidR="006A586D">
        <w:rPr>
          <w:rFonts w:ascii="Times New Roman" w:hAnsi="Times New Roman" w:cs="Times New Roman"/>
          <w:sz w:val="14"/>
          <w:szCs w:val="14"/>
        </w:rPr>
        <w:t>If a ‘dataBuf’ is passed and no MASK_PRPx bits are set then obviously return with an error.</w:t>
      </w:r>
    </w:p>
    <w:p w:rsidR="00554317" w:rsidRDefault="00837644" w:rsidP="005113CE">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dataBufSize</w:t>
      </w:r>
      <w:r w:rsidR="00FB1AA6" w:rsidRPr="00A72BB9">
        <w:rPr>
          <w:rFonts w:ascii="Times New Roman" w:hAnsi="Times New Roman" w:cs="Times New Roman"/>
          <w:sz w:val="14"/>
          <w:szCs w:val="14"/>
        </w:rPr>
        <w:t xml:space="preserve"> == 0) then skip this algorithm and do not touch PRP1 nor PRP2 of the cmd.</w:t>
      </w:r>
    </w:p>
    <w:p w:rsidR="006A586D" w:rsidRDefault="006A586D" w:rsidP="005113CE">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lastRenderedPageBreak/>
        <w:t>if (dataBufSize &gt; CC.MPS) then we may have to create a PRP list for this cmd because PRP1 is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dataBufSize &gt; (2* CC.MPS)) then we definitely will have to create a PRP list for this cmd because PRP1 and PRP2 arn’t enough to describe this entire buffer</w:t>
      </w:r>
    </w:p>
    <w:p w:rsidR="006A586D" w:rsidRDefault="006A586D" w:rsidP="006A586D">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The exact details of converting the ‘userBuf’ to  PRP list will be left up the implementer but here are some details which cannot be missed in that algorithm</w:t>
      </w:r>
    </w:p>
    <w:p w:rsidR="006A586D" w:rsidRDefault="00A542D6" w:rsidP="00A542D6">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allocation of memory to contain the PRP list needs to be remember</w:t>
      </w:r>
      <w:r w:rsidR="008E1A62">
        <w:rPr>
          <w:rFonts w:ascii="Times New Roman" w:hAnsi="Times New Roman" w:cs="Times New Roman"/>
          <w:sz w:val="14"/>
          <w:szCs w:val="14"/>
        </w:rPr>
        <w:t>ed</w:t>
      </w:r>
      <w:r>
        <w:rPr>
          <w:rFonts w:ascii="Times New Roman" w:hAnsi="Times New Roman" w:cs="Times New Roman"/>
          <w:sz w:val="14"/>
          <w:szCs w:val="14"/>
        </w:rPr>
        <w:t xml:space="preserve"> because eventually it must be freed back to the system.</w:t>
      </w:r>
    </w:p>
    <w:p w:rsidR="00A542D6" w:rsidRPr="007E52F8" w:rsidRDefault="00A542D6" w:rsidP="00A542D6">
      <w:pPr>
        <w:pStyle w:val="ListParagraph"/>
        <w:numPr>
          <w:ilvl w:val="7"/>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Create a new node 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 xml:space="preserve">vice_list[this_device].metrics_?q_list[q_id].private_?q.prp_element </w:t>
      </w:r>
      <w:r w:rsidRPr="007E52F8">
        <w:rPr>
          <w:rFonts w:ascii="Times New Roman" w:hAnsi="Times New Roman" w:cs="Times New Roman"/>
          <w:color w:val="FF0000"/>
          <w:sz w:val="14"/>
          <w:szCs w:val="14"/>
        </w:rPr>
        <w:t>if we are creating an IO SQ or an IO CQ</w:t>
      </w:r>
      <w:r w:rsidR="00A37E9B" w:rsidRPr="007E52F8">
        <w:rPr>
          <w:rFonts w:ascii="Times New Roman" w:hAnsi="Times New Roman" w:cs="Times New Roman"/>
          <w:color w:val="FF0000"/>
          <w:sz w:val="14"/>
          <w:szCs w:val="14"/>
        </w:rPr>
        <w:t>, but only if there is a</w:t>
      </w:r>
      <w:r w:rsidR="0017246E" w:rsidRPr="007E52F8">
        <w:rPr>
          <w:rFonts w:ascii="Times New Roman" w:hAnsi="Times New Roman" w:cs="Times New Roman"/>
          <w:color w:val="FF0000"/>
          <w:sz w:val="14"/>
          <w:szCs w:val="14"/>
        </w:rPr>
        <w:t xml:space="preserve"> PRP list describing that Q and that means it will be a non-contiguous Q. Contiguous Q’s are described by a single PRP element and created by a call into the kernel via </w:t>
      </w:r>
      <w:r w:rsidR="00746D66">
        <w:rPr>
          <w:rFonts w:ascii="Times New Roman" w:hAnsi="Times New Roman" w:cs="Times New Roman"/>
          <w:color w:val="FF0000"/>
          <w:sz w:val="14"/>
          <w:szCs w:val="14"/>
        </w:rPr>
        <w:t>IOCTL_PREPARE_?Q_CREATION</w:t>
      </w:r>
      <w:r w:rsidR="0017246E" w:rsidRPr="007E52F8">
        <w:rPr>
          <w:rFonts w:ascii="Times New Roman" w:hAnsi="Times New Roman" w:cs="Times New Roman"/>
          <w:color w:val="FF0000"/>
          <w:sz w:val="14"/>
          <w:szCs w:val="14"/>
        </w:rPr>
        <w:t>.</w:t>
      </w:r>
    </w:p>
    <w:p w:rsidR="0017246E" w:rsidRPr="007E52F8" w:rsidRDefault="0017246E" w:rsidP="0017246E">
      <w:pPr>
        <w:pStyle w:val="ListParagraph"/>
        <w:numPr>
          <w:ilvl w:val="8"/>
          <w:numId w:val="1"/>
        </w:numPr>
        <w:rPr>
          <w:rFonts w:ascii="Times New Roman" w:hAnsi="Times New Roman" w:cs="Times New Roman"/>
          <w:color w:val="FF0000"/>
          <w:sz w:val="14"/>
          <w:szCs w:val="14"/>
        </w:rPr>
      </w:pPr>
      <w:r w:rsidRPr="007E52F8">
        <w:rPr>
          <w:rFonts w:ascii="Times New Roman" w:hAnsi="Times New Roman" w:cs="Times New Roman"/>
          <w:color w:val="FF0000"/>
          <w:sz w:val="14"/>
          <w:szCs w:val="14"/>
        </w:rPr>
        <w:t xml:space="preserve">Determine </w:t>
      </w:r>
      <w:r w:rsidR="00746D66">
        <w:rPr>
          <w:rFonts w:ascii="Times New Roman" w:hAnsi="Times New Roman" w:cs="Times New Roman"/>
          <w:color w:val="FF0000"/>
          <w:sz w:val="14"/>
          <w:szCs w:val="14"/>
        </w:rPr>
        <w:t xml:space="preserve">whether to use vir_kern_addr or prp_element within </w:t>
      </w:r>
      <w:r w:rsidR="00746D66" w:rsidRPr="00FA41C4">
        <w:rPr>
          <w:rFonts w:ascii="Times New Roman" w:hAnsi="Times New Roman" w:cs="Times New Roman"/>
          <w:color w:val="FF0000"/>
          <w:sz w:val="14"/>
          <w:szCs w:val="14"/>
        </w:rPr>
        <w:t>metrics_de</w:t>
      </w:r>
      <w:r w:rsidR="00746D66">
        <w:rPr>
          <w:rFonts w:ascii="Times New Roman" w:hAnsi="Times New Roman" w:cs="Times New Roman"/>
          <w:color w:val="FF0000"/>
          <w:sz w:val="14"/>
          <w:szCs w:val="14"/>
        </w:rPr>
        <w:t>vice_list[this_device].metrics_?q_list[q_id].private_?q</w:t>
      </w:r>
      <w:r w:rsidR="00746D66" w:rsidRPr="007E52F8">
        <w:rPr>
          <w:rFonts w:ascii="Times New Roman" w:hAnsi="Times New Roman" w:cs="Times New Roman"/>
          <w:color w:val="FF0000"/>
          <w:sz w:val="14"/>
          <w:szCs w:val="14"/>
        </w:rPr>
        <w:t xml:space="preserve"> </w:t>
      </w:r>
      <w:r w:rsidR="00746D66">
        <w:rPr>
          <w:rFonts w:ascii="Times New Roman" w:hAnsi="Times New Roman" w:cs="Times New Roman"/>
          <w:color w:val="FF0000"/>
          <w:sz w:val="14"/>
          <w:szCs w:val="14"/>
        </w:rPr>
        <w:t xml:space="preserve"> by</w:t>
      </w:r>
      <w:r w:rsidRPr="007E52F8">
        <w:rPr>
          <w:rFonts w:ascii="Times New Roman" w:hAnsi="Times New Roman" w:cs="Times New Roman"/>
          <w:color w:val="FF0000"/>
          <w:sz w:val="14"/>
          <w:szCs w:val="14"/>
        </w:rPr>
        <w:t xml:space="preserve"> investigating if ((cmdSet==CMD_ADMIN) &amp;&amp; (CMD.opcode==0x01)) then we are creating IO SQ. if ((cmdSet==CMD_ADMIN) &amp;&amp; (CMD.opcode==0x05)) then we are creating IO CQ. Persistent PRP lists must remain until a controller reset occurs or a Delete IO Q Cmd is issued.</w:t>
      </w:r>
      <w:r w:rsidR="00746D66">
        <w:rPr>
          <w:rFonts w:ascii="Times New Roman" w:hAnsi="Times New Roman" w:cs="Times New Roman"/>
          <w:color w:val="FF0000"/>
          <w:sz w:val="14"/>
          <w:szCs w:val="14"/>
        </w:rPr>
        <w:t xml:space="preserve"> To understand whether something is persistent or not we peek into the cmd and seek the value of CMD.DW</w:t>
      </w:r>
      <w:r w:rsidR="00706A7C">
        <w:rPr>
          <w:rFonts w:ascii="Times New Roman" w:hAnsi="Times New Roman" w:cs="Times New Roman"/>
          <w:color w:val="FF0000"/>
          <w:sz w:val="14"/>
          <w:szCs w:val="14"/>
        </w:rPr>
        <w:t>11</w:t>
      </w:r>
      <w:r w:rsidR="00746D66">
        <w:rPr>
          <w:rFonts w:ascii="Times New Roman" w:hAnsi="Times New Roman" w:cs="Times New Roman"/>
          <w:color w:val="FF0000"/>
          <w:sz w:val="14"/>
          <w:szCs w:val="14"/>
        </w:rPr>
        <w:t>.PC</w:t>
      </w:r>
    </w:p>
    <w:p w:rsidR="00A542D6" w:rsidRDefault="00A542D6" w:rsidP="00A542D6">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 xml:space="preserve">Create a new node 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append].prp_nonpersist[append] for all other cmds.</w:t>
      </w:r>
      <w:r w:rsidR="0017246E">
        <w:rPr>
          <w:rFonts w:ascii="Times New Roman" w:hAnsi="Times New Roman" w:cs="Times New Roman"/>
          <w:sz w:val="14"/>
          <w:szCs w:val="14"/>
        </w:rPr>
        <w:t xml:space="preserve"> Every other cmd except a Create IO Q Cmd.</w:t>
      </w:r>
    </w:p>
    <w:p w:rsidR="00FB1AA6" w:rsidRPr="00A542D6" w:rsidRDefault="00A542D6" w:rsidP="00A542D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Obviously if the system cannot provide enough dynamic kernel memory to make this PRP list this should be considered a failure</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cmdBuf</w:t>
      </w:r>
    </w:p>
    <w:p w:rsidR="005F41FE" w:rsidRPr="00A72BB9" w:rsidRDefault="004308A9" w:rsidP="005F41FE">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irtual a</w:t>
      </w:r>
      <w:r w:rsidR="00277187" w:rsidRPr="00A72BB9">
        <w:rPr>
          <w:rFonts w:ascii="Times New Roman" w:hAnsi="Times New Roman" w:cs="Times New Roman"/>
          <w:sz w:val="14"/>
          <w:szCs w:val="14"/>
        </w:rPr>
        <w:t>ddress pointer to 64B cmd, buffer alloc’d in user space.</w:t>
      </w:r>
      <w:r w:rsidR="00D40048" w:rsidRPr="00A72BB9">
        <w:rPr>
          <w:rFonts w:ascii="Times New Roman" w:hAnsi="Times New Roman" w:cs="Times New Roman"/>
          <w:sz w:val="14"/>
          <w:szCs w:val="14"/>
        </w:rPr>
        <w:t xml:space="preserve"> These values will be copied into the appropriate </w:t>
      </w:r>
      <w:r w:rsidR="00AF5166" w:rsidRPr="00A72BB9">
        <w:rPr>
          <w:rFonts w:ascii="Times New Roman" w:hAnsi="Times New Roman" w:cs="Times New Roman"/>
          <w:sz w:val="14"/>
          <w:szCs w:val="14"/>
        </w:rPr>
        <w:t xml:space="preserve">SQ which is reference by ‘q_id’ It should be copied to the next available location as indicated by </w:t>
      </w:r>
      <w:r w:rsidR="00B67EE4" w:rsidRPr="00A72BB9">
        <w:rPr>
          <w:rFonts w:ascii="Times New Roman" w:hAnsi="Times New Roman" w:cs="Times New Roman"/>
          <w:sz w:val="14"/>
          <w:szCs w:val="14"/>
        </w:rPr>
        <w:t>metrics_device_list[this_device].</w:t>
      </w:r>
      <w:r w:rsidR="00CD6CD4" w:rsidRPr="00A72BB9">
        <w:rPr>
          <w:rFonts w:ascii="Times New Roman" w:hAnsi="Times New Roman" w:cs="Times New Roman"/>
          <w:sz w:val="14"/>
          <w:szCs w:val="14"/>
        </w:rPr>
        <w:t>metrics_sq_list.public_sq.tail_ptr_vir. Then this pointer should be incremented to point to the next available location taking into account wrapping</w:t>
      </w:r>
      <w:r w:rsidR="00D40048" w:rsidRPr="00A72BB9">
        <w:rPr>
          <w:rFonts w:ascii="Times New Roman" w:hAnsi="Times New Roman" w:cs="Times New Roman"/>
          <w:sz w:val="14"/>
          <w:szCs w:val="14"/>
        </w:rPr>
        <w:t>.</w:t>
      </w:r>
    </w:p>
    <w:p w:rsidR="002C43F9" w:rsidRPr="00A72BB9" w:rsidRDefault="002C43F9" w:rsidP="005F41FE">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if (cmdBuf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w:t>
      </w:r>
      <w:r w:rsidR="00B344C7" w:rsidRPr="00A72BB9">
        <w:rPr>
          <w:rFonts w:ascii="Times New Roman" w:hAnsi="Times New Roman" w:cs="Times New Roman"/>
          <w:sz w:val="14"/>
          <w:szCs w:val="14"/>
        </w:rPr>
        <w:t>q</w:t>
      </w:r>
      <w:r w:rsidRPr="00A72BB9">
        <w:rPr>
          <w:rFonts w:ascii="Times New Roman" w:hAnsi="Times New Roman" w:cs="Times New Roman"/>
          <w:sz w:val="14"/>
          <w:szCs w:val="14"/>
        </w:rPr>
        <w:t>uest</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w:t>
      </w:r>
      <w:r w:rsidR="00B53076" w:rsidRPr="00A72BB9">
        <w:rPr>
          <w:rFonts w:ascii="Times New Roman" w:hAnsi="Times New Roman" w:cs="Times New Roman"/>
          <w:sz w:val="14"/>
          <w:szCs w:val="14"/>
        </w:rPr>
        <w:t>32</w:t>
      </w:r>
      <w:r w:rsidRPr="00A72BB9">
        <w:rPr>
          <w:rFonts w:ascii="Times New Roman" w:hAnsi="Times New Roman" w:cs="Times New Roman"/>
          <w:sz w:val="14"/>
          <w:szCs w:val="14"/>
        </w:rPr>
        <w:t xml:space="preserve"> dataBufSize</w:t>
      </w:r>
    </w:p>
    <w:p w:rsidR="00837644"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ize in bytes of dataBuf</w:t>
      </w:r>
    </w:p>
    <w:p w:rsidR="00AF7CC0"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dataBufSize !=0) &amp;&amp; (cmdBuf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837644" w:rsidRPr="00A72BB9" w:rsidRDefault="00837644" w:rsidP="0083764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dataBufSize ==0) &amp;&amp; (cmdBuf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2030A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dataBufSize!= 0) and MASK_PRP1 is missing then fail this request</w:t>
      </w:r>
    </w:p>
    <w:p w:rsidR="005F41FE" w:rsidRPr="00A72BB9" w:rsidRDefault="007B27DD" w:rsidP="005F41FE">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5F41FE" w:rsidRPr="00A72BB9">
        <w:rPr>
          <w:rFonts w:ascii="Times New Roman" w:hAnsi="Times New Roman" w:cs="Times New Roman"/>
          <w:sz w:val="14"/>
          <w:szCs w:val="14"/>
        </w:rPr>
        <w:t xml:space="preserve"> *dataBuf</w:t>
      </w:r>
    </w:p>
    <w:p w:rsidR="002B1BF0" w:rsidRPr="00A72BB9" w:rsidRDefault="004308A9" w:rsidP="00762645">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5F41FE" w:rsidRPr="00A72BB9">
        <w:rPr>
          <w:rFonts w:ascii="Times New Roman" w:hAnsi="Times New Roman" w:cs="Times New Roman"/>
          <w:sz w:val="14"/>
          <w:szCs w:val="14"/>
        </w:rPr>
        <w:t xml:space="preserve">irtual </w:t>
      </w:r>
      <w:r w:rsidR="00762645" w:rsidRPr="00A72BB9">
        <w:rPr>
          <w:rFonts w:ascii="Times New Roman" w:hAnsi="Times New Roman" w:cs="Times New Roman"/>
          <w:sz w:val="14"/>
          <w:szCs w:val="14"/>
        </w:rPr>
        <w:t xml:space="preserve">user </w:t>
      </w:r>
      <w:r w:rsidR="005F41FE" w:rsidRPr="00A72BB9">
        <w:rPr>
          <w:rFonts w:ascii="Times New Roman" w:hAnsi="Times New Roman" w:cs="Times New Roman"/>
          <w:sz w:val="14"/>
          <w:szCs w:val="14"/>
        </w:rPr>
        <w:t xml:space="preserve">address </w:t>
      </w:r>
      <w:r w:rsidR="00762645" w:rsidRPr="00A72BB9">
        <w:rPr>
          <w:rFonts w:ascii="Times New Roman" w:hAnsi="Times New Roman" w:cs="Times New Roman"/>
          <w:sz w:val="14"/>
          <w:szCs w:val="14"/>
        </w:rPr>
        <w:t xml:space="preserve">space </w:t>
      </w:r>
      <w:r w:rsidR="005F41FE" w:rsidRPr="00A72BB9">
        <w:rPr>
          <w:rFonts w:ascii="Times New Roman" w:hAnsi="Times New Roman" w:cs="Times New Roman"/>
          <w:sz w:val="14"/>
          <w:szCs w:val="14"/>
        </w:rPr>
        <w:t>pointer to the allocated data buffer to associate with the cmd.</w:t>
      </w:r>
      <w:r w:rsidR="00762645" w:rsidRPr="00A72BB9">
        <w:rPr>
          <w:rFonts w:ascii="Times New Roman" w:hAnsi="Times New Roman" w:cs="Times New Roman"/>
          <w:sz w:val="14"/>
          <w:szCs w:val="14"/>
        </w:rPr>
        <w:t xml:space="preserve"> Refer to section </w:t>
      </w:r>
      <w:fldSimple w:instr=" REF _Ref302718826 \h  \* MERGEFORMAT ">
        <w:r w:rsidR="00512B5B" w:rsidRPr="00512B5B">
          <w:rPr>
            <w:rFonts w:ascii="Times New Roman" w:hAnsi="Times New Roman" w:cs="Times New Roman"/>
            <w:i/>
            <w:sz w:val="14"/>
            <w:szCs w:val="14"/>
          </w:rPr>
          <w:t>Algorithm to populate PRP1/PRP2</w:t>
        </w:r>
      </w:fldSimple>
    </w:p>
    <w:p w:rsidR="00D40048" w:rsidRDefault="00D40048"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The user app has </w:t>
      </w:r>
      <w:r w:rsidR="00656075" w:rsidRPr="00A72BB9">
        <w:rPr>
          <w:rFonts w:ascii="Times New Roman" w:hAnsi="Times New Roman" w:cs="Times New Roman"/>
          <w:sz w:val="14"/>
          <w:szCs w:val="14"/>
        </w:rPr>
        <w:t xml:space="preserve">limited </w:t>
      </w:r>
      <w:r w:rsidRPr="00A72BB9">
        <w:rPr>
          <w:rFonts w:ascii="Times New Roman" w:hAnsi="Times New Roman" w:cs="Times New Roman"/>
          <w:sz w:val="14"/>
          <w:szCs w:val="14"/>
        </w:rPr>
        <w:t xml:space="preserve">control of how many PRP entries will be </w:t>
      </w:r>
      <w:r w:rsidR="00656075" w:rsidRPr="00A72BB9">
        <w:rPr>
          <w:rFonts w:ascii="Times New Roman" w:hAnsi="Times New Roman" w:cs="Times New Roman"/>
          <w:sz w:val="14"/>
          <w:szCs w:val="14"/>
        </w:rPr>
        <w:t>generated</w:t>
      </w:r>
      <w:r w:rsidRPr="00A72BB9">
        <w:rPr>
          <w:rFonts w:ascii="Times New Roman" w:hAnsi="Times New Roman" w:cs="Times New Roman"/>
          <w:sz w:val="14"/>
          <w:szCs w:val="14"/>
        </w:rPr>
        <w:t xml:space="preserve"> by requesting the user buffer </w:t>
      </w:r>
      <w:r w:rsidR="00656075" w:rsidRPr="00A72BB9">
        <w:rPr>
          <w:rFonts w:ascii="Times New Roman" w:hAnsi="Times New Roman" w:cs="Times New Roman"/>
          <w:sz w:val="14"/>
          <w:szCs w:val="14"/>
        </w:rPr>
        <w:t>via normal user space allocation functions. Discontinuities are chunked up in pieces described by CC.</w:t>
      </w:r>
      <w:r w:rsidR="00A70487" w:rsidRPr="00A72BB9">
        <w:rPr>
          <w:rFonts w:ascii="Times New Roman" w:hAnsi="Times New Roman" w:cs="Times New Roman"/>
          <w:sz w:val="14"/>
          <w:szCs w:val="14"/>
        </w:rPr>
        <w:t>MPS</w:t>
      </w:r>
      <w:r w:rsidR="00656075" w:rsidRPr="00A72BB9">
        <w:rPr>
          <w:rFonts w:ascii="Times New Roman" w:hAnsi="Times New Roman" w:cs="Times New Roman"/>
          <w:sz w:val="14"/>
          <w:szCs w:val="14"/>
        </w:rPr>
        <w:t>.</w:t>
      </w:r>
    </w:p>
    <w:p w:rsidR="00E71A52" w:rsidRPr="00A72BB9" w:rsidRDefault="00E71A52"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Discontiguous CQ/SQ’s are considered user data buffers and this will be referenced here.</w:t>
      </w:r>
    </w:p>
    <w:p w:rsidR="00AF7CC0" w:rsidRPr="00A72BB9" w:rsidRDefault="00AF7CC0" w:rsidP="00AF7CC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metaBufSize</w:t>
      </w:r>
    </w:p>
    <w:p w:rsidR="00AF7CC0" w:rsidRPr="00A72BB9" w:rsidRDefault="00AF7CC0" w:rsidP="00AF7CC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ize in bytes of metaBuf</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metaBufSize!=0) &amp;&amp; (metaBuf ==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C71E84" w:rsidRPr="00A72BB9" w:rsidRDefault="00C71E84"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metaBufSize ==0) &amp;&amp; (metaBuf!= </w:t>
      </w:r>
      <w:r w:rsidR="00B344C7" w:rsidRPr="00A72BB9">
        <w:rPr>
          <w:rFonts w:ascii="Times New Roman" w:hAnsi="Times New Roman" w:cs="Times New Roman"/>
          <w:sz w:val="14"/>
          <w:szCs w:val="14"/>
        </w:rPr>
        <w:t>NULL</w:t>
      </w:r>
      <w:r w:rsidRPr="00A72BB9">
        <w:rPr>
          <w:rFonts w:ascii="Times New Roman" w:hAnsi="Times New Roman" w:cs="Times New Roman"/>
          <w:sz w:val="14"/>
          <w:szCs w:val="14"/>
        </w:rPr>
        <w:t>) then fail this request</w:t>
      </w:r>
    </w:p>
    <w:p w:rsidR="002030A3" w:rsidRPr="00A72BB9" w:rsidRDefault="002030A3"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metaBufSize != 0) and MASK_MPTR is missing then fail this request</w:t>
      </w:r>
    </w:p>
    <w:p w:rsidR="00A70487" w:rsidRPr="00A72BB9" w:rsidRDefault="00A70487" w:rsidP="00C71E8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metaBufSize &gt; CC.MPS) then fail this request.</w:t>
      </w:r>
    </w:p>
    <w:p w:rsidR="005F41FE" w:rsidRPr="00A72BB9" w:rsidRDefault="007B27DD" w:rsidP="002B1BF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w:t>
      </w:r>
      <w:r w:rsidR="002B1BF0" w:rsidRPr="00A72BB9">
        <w:rPr>
          <w:rFonts w:ascii="Times New Roman" w:hAnsi="Times New Roman" w:cs="Times New Roman"/>
          <w:sz w:val="14"/>
          <w:szCs w:val="14"/>
        </w:rPr>
        <w:t xml:space="preserve"> *metaBuf</w:t>
      </w:r>
    </w:p>
    <w:p w:rsidR="00B344C7" w:rsidRPr="00A72BB9" w:rsidRDefault="00B95436" w:rsidP="002B1BF0">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V</w:t>
      </w:r>
      <w:r w:rsidR="002B1BF0" w:rsidRPr="00A72BB9">
        <w:rPr>
          <w:rFonts w:ascii="Times New Roman" w:hAnsi="Times New Roman" w:cs="Times New Roman"/>
          <w:sz w:val="14"/>
          <w:szCs w:val="14"/>
        </w:rPr>
        <w:t xml:space="preserve">irtual </w:t>
      </w:r>
      <w:r w:rsidR="00F467C1" w:rsidRPr="00A72BB9">
        <w:rPr>
          <w:rFonts w:ascii="Times New Roman" w:hAnsi="Times New Roman" w:cs="Times New Roman"/>
          <w:sz w:val="14"/>
          <w:szCs w:val="14"/>
        </w:rPr>
        <w:t xml:space="preserve">user </w:t>
      </w:r>
      <w:r w:rsidR="002B1BF0" w:rsidRPr="00A72BB9">
        <w:rPr>
          <w:rFonts w:ascii="Times New Roman" w:hAnsi="Times New Roman" w:cs="Times New Roman"/>
          <w:sz w:val="14"/>
          <w:szCs w:val="14"/>
        </w:rPr>
        <w:t xml:space="preserve">address </w:t>
      </w:r>
      <w:r w:rsidR="00F467C1" w:rsidRPr="00A72BB9">
        <w:rPr>
          <w:rFonts w:ascii="Times New Roman" w:hAnsi="Times New Roman" w:cs="Times New Roman"/>
          <w:sz w:val="14"/>
          <w:szCs w:val="14"/>
        </w:rPr>
        <w:t xml:space="preserve">space </w:t>
      </w:r>
      <w:r w:rsidR="002B1BF0" w:rsidRPr="00A72BB9">
        <w:rPr>
          <w:rFonts w:ascii="Times New Roman" w:hAnsi="Times New Roman" w:cs="Times New Roman"/>
          <w:sz w:val="14"/>
          <w:szCs w:val="14"/>
        </w:rPr>
        <w:t xml:space="preserve">pointer to the user allocated meta data buffer to associate with the cmd. </w:t>
      </w:r>
    </w:p>
    <w:p w:rsidR="002B1BF0" w:rsidRPr="00A72BB9" w:rsidRDefault="00B344C7" w:rsidP="002B1BF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f MASK_MPTR is set then convert this address to a physical address and write it into CMD.MTPR field of this cmd.</w:t>
      </w:r>
    </w:p>
    <w:p w:rsidR="00032FFD" w:rsidRPr="00A72BB9" w:rsidRDefault="00032FFD" w:rsidP="00032FF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otherwise do not write into CMD.MPTR</w:t>
      </w:r>
    </w:p>
    <w:p w:rsidR="00C862A2" w:rsidRPr="00A72BB9" w:rsidRDefault="001E66A5" w:rsidP="00C353B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D01ED" w:rsidRPr="00A72BB9" w:rsidRDefault="00FD7C60" w:rsidP="008B74D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oes NOT ring the doorbell</w:t>
      </w:r>
    </w:p>
    <w:p w:rsidR="00EA6292" w:rsidRPr="00A72BB9" w:rsidRDefault="00EA6292"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CMD.DW3.CID must be overwritten by the driver.</w:t>
      </w:r>
    </w:p>
    <w:p w:rsidR="00EA6292" w:rsidRDefault="00FB2EF7" w:rsidP="00FB2EF7">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The driver increments the variable in </w:t>
      </w:r>
      <w:r w:rsidR="00B67EE4" w:rsidRPr="00A72BB9">
        <w:rPr>
          <w:rFonts w:ascii="Times New Roman" w:hAnsi="Times New Roman" w:cs="Times New Roman"/>
          <w:sz w:val="14"/>
          <w:szCs w:val="14"/>
        </w:rPr>
        <w:t>m</w:t>
      </w:r>
      <w:r w:rsidR="00B67EE4">
        <w:rPr>
          <w:rFonts w:ascii="Times New Roman" w:hAnsi="Times New Roman" w:cs="Times New Roman"/>
          <w:sz w:val="14"/>
          <w:szCs w:val="14"/>
        </w:rPr>
        <w:t>etrics</w:t>
      </w:r>
      <w:r w:rsidR="00B32EF8" w:rsidRPr="00B32EF8">
        <w:rPr>
          <w:rFonts w:ascii="Times New Roman" w:hAnsi="Times New Roman" w:cs="Times New Roman"/>
          <w:sz w:val="14"/>
          <w:szCs w:val="14"/>
        </w:rPr>
        <w:t xml:space="preserve"> </w:t>
      </w:r>
      <w:r w:rsidR="00B32EF8" w:rsidRPr="00A72BB9">
        <w:rPr>
          <w:rFonts w:ascii="Times New Roman" w:hAnsi="Times New Roman" w:cs="Times New Roman"/>
          <w:sz w:val="14"/>
          <w:szCs w:val="14"/>
        </w:rPr>
        <w:t>metrics_device_list[this_device].</w:t>
      </w:r>
      <w:r w:rsidR="00B32EF8">
        <w:rPr>
          <w:rFonts w:ascii="Times New Roman" w:hAnsi="Times New Roman" w:cs="Times New Roman"/>
          <w:sz w:val="14"/>
          <w:szCs w:val="14"/>
        </w:rPr>
        <w:t>metrics_sq_list[q_id].private_sq.</w:t>
      </w:r>
      <w:r w:rsidR="00B32EF8" w:rsidRPr="00A72BB9">
        <w:rPr>
          <w:rFonts w:ascii="Times New Roman" w:hAnsi="Times New Roman" w:cs="Times New Roman"/>
          <w:sz w:val="14"/>
          <w:szCs w:val="14"/>
        </w:rPr>
        <w:t xml:space="preserve">unique_cmd_id </w:t>
      </w:r>
      <w:r w:rsidRPr="00A72BB9">
        <w:rPr>
          <w:rFonts w:ascii="Times New Roman" w:hAnsi="Times New Roman" w:cs="Times New Roman"/>
          <w:sz w:val="14"/>
          <w:szCs w:val="14"/>
        </w:rPr>
        <w:t xml:space="preserve">and then write that new value to CMD.DW3.CID for every cmd submitted </w:t>
      </w:r>
      <w:r w:rsidR="00B32EF8">
        <w:rPr>
          <w:rFonts w:ascii="Times New Roman" w:hAnsi="Times New Roman" w:cs="Times New Roman"/>
          <w:sz w:val="14"/>
          <w:szCs w:val="14"/>
        </w:rPr>
        <w:t xml:space="preserve">to </w:t>
      </w:r>
      <w:r w:rsidRPr="00A72BB9">
        <w:rPr>
          <w:rFonts w:ascii="Times New Roman" w:hAnsi="Times New Roman" w:cs="Times New Roman"/>
          <w:sz w:val="14"/>
          <w:szCs w:val="14"/>
        </w:rPr>
        <w:t>guarantee uniqueness for the entire device</w:t>
      </w:r>
      <w:r w:rsidR="00B32EF8">
        <w:rPr>
          <w:rFonts w:ascii="Times New Roman" w:hAnsi="Times New Roman" w:cs="Times New Roman"/>
          <w:sz w:val="14"/>
          <w:szCs w:val="14"/>
        </w:rPr>
        <w:t xml:space="preserve"> per each SQ.</w:t>
      </w:r>
    </w:p>
    <w:p w:rsidR="00DE3095" w:rsidRPr="00DE3095" w:rsidRDefault="00DE3095" w:rsidP="00DE3095">
      <w:pPr>
        <w:pStyle w:val="ListParagraph"/>
        <w:numPr>
          <w:ilvl w:val="4"/>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Creating IO Q’s</w:t>
      </w:r>
    </w:p>
    <w:p w:rsidR="00DE3095" w:rsidRDefault="00DE3095" w:rsidP="00DE3095">
      <w:pPr>
        <w:pStyle w:val="ListParagraph"/>
        <w:numPr>
          <w:ilvl w:val="5"/>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cmdSet == CMD_ADMIN) &amp; (CMD.opcode == 0x01 or 0x05)</w:t>
      </w:r>
      <w:r w:rsidR="00E71A52">
        <w:rPr>
          <w:rFonts w:ascii="Times New Roman" w:hAnsi="Times New Roman" w:cs="Times New Roman"/>
          <w:color w:val="FF0000"/>
          <w:sz w:val="14"/>
          <w:szCs w:val="14"/>
        </w:rPr>
        <w:t>)</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CMD.DW11.PC==1)</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Verify</w:t>
      </w:r>
      <w:r w:rsidRPr="00966B90">
        <w:rPr>
          <w:rFonts w:ascii="Times New Roman" w:hAnsi="Times New Roman" w:cs="Times New Roman"/>
          <w:color w:val="FF0000"/>
          <w:sz w:val="14"/>
          <w:szCs w:val="14"/>
        </w:rPr>
        <w:t xml:space="preserve">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private_?q.prp_element.prp_list</w:t>
      </w:r>
      <w:r w:rsidRPr="00DE3095">
        <w:rPr>
          <w:rFonts w:ascii="Times New Roman" w:hAnsi="Times New Roman" w:cs="Times New Roman"/>
          <w:color w:val="FF0000"/>
          <w:sz w:val="14"/>
          <w:szCs w:val="14"/>
        </w:rPr>
        <w:t xml:space="preserve">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return error because the user never called the appropriate IOCTL_ALLOCATE_?Q to create the Q memory.</w:t>
      </w:r>
    </w:p>
    <w:p w:rsidR="00DE3095" w:rsidRP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if (dataBuf != NULL) </w:t>
      </w:r>
    </w:p>
    <w:p w:rsidR="00DE3095" w:rsidRPr="00DE3095" w:rsidRDefault="00DE3095"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return error because for the creation of an IO Q there will never be a buffer, rather the address stored at metrics_device_list[this_device].metrics_?q_list[</w:t>
      </w:r>
      <w:r w:rsidR="00966B90">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 is being used as the start of this Q’s memory.</w:t>
      </w:r>
    </w:p>
    <w:p w:rsidR="00DE3095" w:rsidRDefault="00DE3095"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The address metrics_device_list[this_device].metrics_?q_list[append].private_?q.vir_kern_addr must </w:t>
      </w:r>
      <w:r w:rsidR="00E23AE6">
        <w:rPr>
          <w:rFonts w:ascii="Times New Roman" w:hAnsi="Times New Roman" w:cs="Times New Roman"/>
          <w:color w:val="FF0000"/>
          <w:sz w:val="14"/>
          <w:szCs w:val="14"/>
        </w:rPr>
        <w:t xml:space="preserve">NOT </w:t>
      </w:r>
      <w:r w:rsidRPr="00DE3095">
        <w:rPr>
          <w:rFonts w:ascii="Times New Roman" w:hAnsi="Times New Roman" w:cs="Times New Roman"/>
          <w:color w:val="FF0000"/>
          <w:sz w:val="14"/>
          <w:szCs w:val="14"/>
        </w:rPr>
        <w:t>be run through the</w:t>
      </w:r>
      <w:r w:rsidR="00E23AE6">
        <w:rPr>
          <w:rFonts w:ascii="Times New Roman" w:hAnsi="Times New Roman" w:cs="Times New Roman"/>
          <w:color w:val="FF0000"/>
          <w:sz w:val="14"/>
          <w:szCs w:val="14"/>
        </w:rPr>
        <w:t xml:space="preserve"> algorithm to create a PRP list, rather it can be represented as a single PRP element since it is contiguous.</w:t>
      </w:r>
    </w:p>
    <w:p w:rsidR="00E71A52" w:rsidRDefault="00E71A52" w:rsidP="00E71A52">
      <w:pPr>
        <w:pStyle w:val="ListParagraph"/>
        <w:numPr>
          <w:ilvl w:val="6"/>
          <w:numId w:val="1"/>
        </w:numPr>
        <w:rPr>
          <w:rFonts w:ascii="Times New Roman" w:hAnsi="Times New Roman" w:cs="Times New Roman"/>
          <w:color w:val="FF0000"/>
          <w:sz w:val="14"/>
          <w:szCs w:val="14"/>
        </w:rPr>
      </w:pPr>
      <w:r>
        <w:rPr>
          <w:rFonts w:ascii="Times New Roman" w:hAnsi="Times New Roman" w:cs="Times New Roman"/>
          <w:color w:val="FF0000"/>
          <w:sz w:val="14"/>
          <w:szCs w:val="14"/>
        </w:rPr>
        <w:t>else //CMD.DW11.PC==0</w:t>
      </w:r>
    </w:p>
    <w:p w:rsidR="00966B90"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contig states it is NOT contiguous, else error out this IOCTL request.</w:t>
      </w:r>
    </w:p>
    <w:p w:rsidR="00966B90" w:rsidRPr="00DE3095" w:rsidRDefault="00966B90" w:rsidP="00966B90">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 xml:space="preserve">Verify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 xml:space="preserve">].private_?q.vir_kern_addr </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r>
        <w:rPr>
          <w:rFonts w:ascii="Times New Roman" w:hAnsi="Times New Roman" w:cs="Times New Roman"/>
          <w:color w:val="FF0000"/>
          <w:sz w:val="14"/>
          <w:szCs w:val="14"/>
        </w:rPr>
        <w:t>, else error out this IOCTL request.</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if (metrics_device_list[this_device].metrics_?q_list[</w:t>
      </w:r>
      <w:r w:rsidR="00966B90">
        <w:rPr>
          <w:rFonts w:ascii="Times New Roman" w:hAnsi="Times New Roman" w:cs="Times New Roman"/>
          <w:color w:val="FF0000"/>
          <w:sz w:val="14"/>
          <w:szCs w:val="14"/>
        </w:rPr>
        <w:t>append].private_?q.</w:t>
      </w:r>
      <w:r w:rsidR="00966B90" w:rsidRPr="00966B90">
        <w:rPr>
          <w:rFonts w:ascii="Times New Roman" w:hAnsi="Times New Roman" w:cs="Times New Roman"/>
          <w:color w:val="FF0000"/>
          <w:sz w:val="14"/>
          <w:szCs w:val="14"/>
        </w:rPr>
        <w:t xml:space="preserve"> </w:t>
      </w:r>
      <w:r w:rsidR="00966B90">
        <w:rPr>
          <w:rFonts w:ascii="Times New Roman" w:hAnsi="Times New Roman" w:cs="Times New Roman"/>
          <w:color w:val="FF0000"/>
          <w:sz w:val="14"/>
          <w:szCs w:val="14"/>
        </w:rPr>
        <w:t>prp_element.prp_list</w:t>
      </w:r>
      <w:r w:rsidRPr="00DE3095">
        <w:rPr>
          <w:rFonts w:ascii="Times New Roman" w:hAnsi="Times New Roman" w:cs="Times New Roman"/>
          <w:color w:val="FF0000"/>
          <w:sz w:val="14"/>
          <w:szCs w:val="14"/>
        </w:rPr>
        <w:t xml:space="preserve"> </w:t>
      </w:r>
      <w:r w:rsidR="00966B90">
        <w:rPr>
          <w:rFonts w:ascii="Times New Roman" w:hAnsi="Times New Roman" w:cs="Times New Roman"/>
          <w:b/>
          <w:color w:val="FF0000"/>
          <w:sz w:val="14"/>
          <w:szCs w:val="14"/>
        </w:rPr>
        <w:t>!</w:t>
      </w:r>
      <w:r w:rsidRPr="00E71A52">
        <w:rPr>
          <w:rFonts w:ascii="Times New Roman" w:hAnsi="Times New Roman" w:cs="Times New Roman"/>
          <w:b/>
          <w:color w:val="FF0000"/>
          <w:sz w:val="14"/>
          <w:szCs w:val="14"/>
        </w:rPr>
        <w:t>=</w:t>
      </w:r>
      <w:r w:rsidRPr="00DE3095">
        <w:rPr>
          <w:rFonts w:ascii="Times New Roman" w:hAnsi="Times New Roman" w:cs="Times New Roman"/>
          <w:color w:val="FF0000"/>
          <w:sz w:val="14"/>
          <w:szCs w:val="14"/>
        </w:rPr>
        <w:t xml:space="preserve"> NULL)</w:t>
      </w:r>
    </w:p>
    <w:p w:rsidR="00E71A52" w:rsidRDefault="00E71A52"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return error because </w:t>
      </w:r>
      <w:r>
        <w:rPr>
          <w:rFonts w:ascii="Times New Roman" w:hAnsi="Times New Roman" w:cs="Times New Roman"/>
          <w:color w:val="FF0000"/>
          <w:sz w:val="14"/>
          <w:szCs w:val="14"/>
        </w:rPr>
        <w:t>the user is specifying a non-c</w:t>
      </w:r>
      <w:r w:rsidR="00966B90">
        <w:rPr>
          <w:rFonts w:ascii="Times New Roman" w:hAnsi="Times New Roman" w:cs="Times New Roman"/>
          <w:color w:val="FF0000"/>
          <w:sz w:val="14"/>
          <w:szCs w:val="14"/>
        </w:rPr>
        <w:t>ontiguous buffer and one apparently already exists</w:t>
      </w:r>
    </w:p>
    <w:p w:rsidR="00E71A52" w:rsidRPr="00DE3095" w:rsidRDefault="00E71A52" w:rsidP="00E71A52">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if (dataBuf =</w:t>
      </w:r>
      <w:r w:rsidRPr="00DE3095">
        <w:rPr>
          <w:rFonts w:ascii="Times New Roman" w:hAnsi="Times New Roman" w:cs="Times New Roman"/>
          <w:color w:val="FF0000"/>
          <w:sz w:val="14"/>
          <w:szCs w:val="14"/>
        </w:rPr>
        <w:t xml:space="preserve">= NULL) </w:t>
      </w:r>
    </w:p>
    <w:p w:rsidR="00E71A52" w:rsidRPr="00DE3095" w:rsidRDefault="00E71A52" w:rsidP="00E71A52">
      <w:pPr>
        <w:pStyle w:val="ListParagraph"/>
        <w:numPr>
          <w:ilvl w:val="8"/>
          <w:numId w:val="1"/>
        </w:numPr>
        <w:rPr>
          <w:rFonts w:ascii="Times New Roman" w:hAnsi="Times New Roman" w:cs="Times New Roman"/>
          <w:color w:val="FF0000"/>
          <w:sz w:val="14"/>
          <w:szCs w:val="14"/>
        </w:rPr>
      </w:pPr>
      <w:r w:rsidRPr="00DE3095">
        <w:rPr>
          <w:rFonts w:ascii="Times New Roman" w:hAnsi="Times New Roman" w:cs="Times New Roman"/>
          <w:color w:val="FF0000"/>
          <w:sz w:val="14"/>
          <w:szCs w:val="14"/>
        </w:rPr>
        <w:t xml:space="preserve">return error because </w:t>
      </w:r>
      <w:r>
        <w:rPr>
          <w:rFonts w:ascii="Times New Roman" w:hAnsi="Times New Roman" w:cs="Times New Roman"/>
          <w:color w:val="FF0000"/>
          <w:sz w:val="14"/>
          <w:szCs w:val="14"/>
        </w:rPr>
        <w:t>dataBuf must point to the non-contiguous buffer for this cmd.</w:t>
      </w:r>
    </w:p>
    <w:p w:rsidR="00E71A52" w:rsidRPr="00DE3095" w:rsidRDefault="00FA5032" w:rsidP="00E23AE6">
      <w:pPr>
        <w:pStyle w:val="ListParagraph"/>
        <w:numPr>
          <w:ilvl w:val="7"/>
          <w:numId w:val="1"/>
        </w:numPr>
        <w:rPr>
          <w:rFonts w:ascii="Times New Roman" w:hAnsi="Times New Roman" w:cs="Times New Roman"/>
          <w:color w:val="FF0000"/>
          <w:sz w:val="14"/>
          <w:szCs w:val="14"/>
        </w:rPr>
      </w:pPr>
      <w:r>
        <w:rPr>
          <w:rFonts w:ascii="Times New Roman" w:hAnsi="Times New Roman" w:cs="Times New Roman"/>
          <w:color w:val="FF0000"/>
          <w:sz w:val="14"/>
          <w:szCs w:val="14"/>
        </w:rPr>
        <w:t>The dataBuf must be run through an algorithm to create a PRP list if the buffer is of sufficient size and thus requires one. If one is required then it</w:t>
      </w:r>
      <w:r w:rsidR="00E23AE6" w:rsidRPr="00DE3095">
        <w:rPr>
          <w:rFonts w:ascii="Times New Roman" w:hAnsi="Times New Roman" w:cs="Times New Roman"/>
          <w:color w:val="FF0000"/>
          <w:sz w:val="14"/>
          <w:szCs w:val="14"/>
        </w:rPr>
        <w:t xml:space="preserve"> must be placed within </w:t>
      </w:r>
      <w:r w:rsidR="00966B90" w:rsidRPr="00DE3095">
        <w:rPr>
          <w:rFonts w:ascii="Times New Roman" w:hAnsi="Times New Roman" w:cs="Times New Roman"/>
          <w:color w:val="FF0000"/>
          <w:sz w:val="14"/>
          <w:szCs w:val="14"/>
        </w:rPr>
        <w:t>metrics_device_list[this_device].metrics_?q_list[</w:t>
      </w:r>
      <w:r w:rsidR="00966B90">
        <w:rPr>
          <w:rFonts w:ascii="Times New Roman" w:hAnsi="Times New Roman" w:cs="Times New Roman"/>
          <w:color w:val="FF0000"/>
          <w:sz w:val="14"/>
          <w:szCs w:val="14"/>
        </w:rPr>
        <w:t>q_id].private_?q.prp_element</w:t>
      </w:r>
      <w:r w:rsidR="004166AE">
        <w:rPr>
          <w:rFonts w:ascii="Times New Roman" w:hAnsi="Times New Roman" w:cs="Times New Roman"/>
          <w:color w:val="FF0000"/>
          <w:sz w:val="14"/>
          <w:szCs w:val="14"/>
        </w:rPr>
        <w:t>.</w:t>
      </w:r>
      <w:r w:rsidR="00E23AE6" w:rsidRPr="00DE3095">
        <w:rPr>
          <w:rFonts w:ascii="Times New Roman" w:hAnsi="Times New Roman" w:cs="Times New Roman"/>
          <w:color w:val="FF0000"/>
          <w:sz w:val="14"/>
          <w:szCs w:val="14"/>
        </w:rPr>
        <w:t>.</w:t>
      </w:r>
    </w:p>
    <w:p w:rsidR="0098745D" w:rsidRDefault="0098745D" w:rsidP="0098745D">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Cmd tracking</w:t>
      </w:r>
    </w:p>
    <w:p w:rsidR="00FD777B" w:rsidRDefault="004D157B" w:rsidP="004D5532">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lastRenderedPageBreak/>
        <w:t>Create</w:t>
      </w:r>
      <w:r w:rsidR="00FD777B">
        <w:rPr>
          <w:rFonts w:ascii="Times New Roman" w:hAnsi="Times New Roman" w:cs="Times New Roman"/>
          <w:sz w:val="14"/>
          <w:szCs w:val="14"/>
        </w:rPr>
        <w:t xml:space="preserve"> a new node within</w:t>
      </w:r>
      <w:r w:rsidR="00FD777B" w:rsidRPr="00FD777B">
        <w:rPr>
          <w:rFonts w:ascii="Times New Roman" w:hAnsi="Times New Roman" w:cs="Times New Roman"/>
          <w:sz w:val="14"/>
          <w:szCs w:val="14"/>
        </w:rPr>
        <w:t xml:space="preserve">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i].private_sq.</w:t>
      </w:r>
      <w:r w:rsidR="00FD777B" w:rsidRPr="00A72BB9">
        <w:rPr>
          <w:rFonts w:ascii="Times New Roman" w:hAnsi="Times New Roman" w:cs="Times New Roman"/>
          <w:sz w:val="14"/>
          <w:szCs w:val="14"/>
        </w:rPr>
        <w:t>cmd_track_list</w:t>
      </w:r>
      <w:r w:rsidR="00FD777B">
        <w:rPr>
          <w:rFonts w:ascii="Times New Roman" w:hAnsi="Times New Roman" w:cs="Times New Roman"/>
          <w:sz w:val="14"/>
          <w:szCs w:val="14"/>
        </w:rPr>
        <w:t>[append] only when…</w:t>
      </w:r>
    </w:p>
    <w:p w:rsidR="0098745D" w:rsidRDefault="0098745D"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he ‘dataBuf’ requires a PRP list.</w:t>
      </w:r>
    </w:p>
    <w:p w:rsidR="0098745D" w:rsidRDefault="0098745D" w:rsidP="00FD777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How to create a new node</w:t>
      </w:r>
    </w:p>
    <w:p w:rsidR="00FD777B" w:rsidRPr="00A72BB9"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Create a new node within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Look into the ‘cmdBuf’ and remove the opcode and copy that to </w:t>
      </w:r>
      <w:r>
        <w:rPr>
          <w:rFonts w:ascii="Times New Roman" w:hAnsi="Times New Roman" w:cs="Times New Roman"/>
          <w:sz w:val="14"/>
          <w:szCs w:val="14"/>
        </w:rPr>
        <w:t>m</w:t>
      </w:r>
      <w:r w:rsidRPr="00A72BB9">
        <w:rPr>
          <w:rFonts w:ascii="Times New Roman" w:hAnsi="Times New Roman" w:cs="Times New Roman"/>
          <w:sz w:val="14"/>
          <w:szCs w:val="14"/>
        </w:rPr>
        <w:t>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opcode</w:t>
      </w:r>
    </w:p>
    <w:p w:rsidR="00FD777B" w:rsidRPr="006613C5" w:rsidRDefault="00FD777B" w:rsidP="0098745D">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copy </w:t>
      </w:r>
      <w:r>
        <w:rPr>
          <w:rFonts w:ascii="Times New Roman" w:hAnsi="Times New Roman" w:cs="Times New Roman"/>
          <w:sz w:val="14"/>
          <w:szCs w:val="14"/>
        </w:rPr>
        <w:t>‘</w:t>
      </w:r>
      <w:r w:rsidRPr="00A72BB9">
        <w:rPr>
          <w:rFonts w:ascii="Times New Roman" w:hAnsi="Times New Roman" w:cs="Times New Roman"/>
          <w:sz w:val="14"/>
          <w:szCs w:val="14"/>
        </w:rPr>
        <w:t>cmdSet</w:t>
      </w:r>
      <w:r>
        <w:rPr>
          <w:rFonts w:ascii="Times New Roman" w:hAnsi="Times New Roman" w:cs="Times New Roman"/>
          <w:sz w:val="14"/>
          <w:szCs w:val="14"/>
        </w:rPr>
        <w:t>’</w:t>
      </w:r>
      <w:r w:rsidRPr="00A72BB9">
        <w:rPr>
          <w:rFonts w:ascii="Times New Roman" w:hAnsi="Times New Roman" w:cs="Times New Roman"/>
          <w:sz w:val="14"/>
          <w:szCs w:val="14"/>
        </w:rPr>
        <w:t xml:space="preserve">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cmdSet</w:t>
      </w:r>
    </w:p>
    <w:p w:rsidR="00FD777B" w:rsidRDefault="00FD777B" w:rsidP="0098745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 xml:space="preserve">copy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w:t>
      </w:r>
      <w:r w:rsidRPr="00A72BB9">
        <w:rPr>
          <w:rFonts w:ascii="Times New Roman" w:hAnsi="Times New Roman" w:cs="Times New Roman"/>
          <w:sz w:val="14"/>
          <w:szCs w:val="14"/>
        </w:rPr>
        <w:t>unique_cmd_id to metrics_device_list[this_device].</w:t>
      </w:r>
      <w:r>
        <w:rPr>
          <w:rFonts w:ascii="Times New Roman" w:hAnsi="Times New Roman" w:cs="Times New Roman"/>
          <w:sz w:val="14"/>
          <w:szCs w:val="14"/>
        </w:rPr>
        <w:t>metrics_sq_list[i].private_sq.</w:t>
      </w:r>
      <w:r w:rsidRPr="00A72BB9">
        <w:rPr>
          <w:rFonts w:ascii="Times New Roman" w:hAnsi="Times New Roman" w:cs="Times New Roman"/>
          <w:sz w:val="14"/>
          <w:szCs w:val="14"/>
        </w:rPr>
        <w:t>cmd_track_list</w:t>
      </w:r>
      <w:r>
        <w:rPr>
          <w:rFonts w:ascii="Times New Roman" w:hAnsi="Times New Roman" w:cs="Times New Roman"/>
          <w:sz w:val="14"/>
          <w:szCs w:val="14"/>
        </w:rPr>
        <w:t>[append]</w:t>
      </w:r>
      <w:r w:rsidRPr="006613C5">
        <w:rPr>
          <w:rFonts w:ascii="Times New Roman" w:hAnsi="Times New Roman" w:cs="Times New Roman"/>
          <w:sz w:val="14"/>
          <w:szCs w:val="14"/>
        </w:rPr>
        <w:t>.unique_id</w:t>
      </w:r>
    </w:p>
    <w:p w:rsidR="009728CB" w:rsidRPr="008D0CDC" w:rsidRDefault="009728CB" w:rsidP="009728CB">
      <w:pPr>
        <w:pStyle w:val="ListParagraph"/>
        <w:numPr>
          <w:ilvl w:val="2"/>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IOCTL_DUMP_</w:t>
      </w:r>
      <w:r w:rsidR="00AE10F7" w:rsidRPr="008D0CDC">
        <w:rPr>
          <w:rFonts w:ascii="Times New Roman" w:hAnsi="Times New Roman" w:cs="Times New Roman"/>
          <w:color w:val="FF0000"/>
          <w:sz w:val="14"/>
          <w:szCs w:val="14"/>
        </w:rPr>
        <w:t>METRICS</w:t>
      </w:r>
    </w:p>
    <w:p w:rsidR="009728CB" w:rsidRPr="008D0CDC" w:rsidRDefault="00AE10F7" w:rsidP="00AE10F7">
      <w:pPr>
        <w:pStyle w:val="ListParagraph"/>
        <w:numPr>
          <w:ilvl w:val="3"/>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 xml:space="preserve">U16 flen; </w:t>
      </w:r>
    </w:p>
    <w:p w:rsidR="00AE10F7" w:rsidRPr="008D0CDC" w:rsidRDefault="00AE10F7" w:rsidP="00AE10F7">
      <w:pPr>
        <w:pStyle w:val="ListParagraph"/>
        <w:numPr>
          <w:ilvl w:val="4"/>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Length of the file name that is specified.</w:t>
      </w:r>
    </w:p>
    <w:p w:rsidR="00AE10F7" w:rsidRPr="008D0CDC" w:rsidRDefault="00AE10F7" w:rsidP="00AE10F7">
      <w:pPr>
        <w:pStyle w:val="ListParagraph"/>
        <w:numPr>
          <w:ilvl w:val="3"/>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U8 *filename;</w:t>
      </w:r>
    </w:p>
    <w:p w:rsidR="00AE10F7" w:rsidRPr="008D0CDC" w:rsidRDefault="00AE10F7" w:rsidP="00AE10F7">
      <w:pPr>
        <w:pStyle w:val="ListParagraph"/>
        <w:numPr>
          <w:ilvl w:val="4"/>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Name of the file that need to be used for writing the metrics data.</w:t>
      </w:r>
    </w:p>
    <w:p w:rsidR="00AE10F7" w:rsidRPr="008D0CDC" w:rsidRDefault="00AE10F7" w:rsidP="00AE10F7">
      <w:pPr>
        <w:pStyle w:val="ListParagraph"/>
        <w:numPr>
          <w:ilvl w:val="3"/>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Notes:</w:t>
      </w:r>
    </w:p>
    <w:p w:rsidR="00AE10F7" w:rsidRPr="008D0CDC" w:rsidRDefault="00AE10F7" w:rsidP="00AE10F7">
      <w:pPr>
        <w:pStyle w:val="ListParagraph"/>
        <w:numPr>
          <w:ilvl w:val="4"/>
          <w:numId w:val="1"/>
        </w:numPr>
        <w:rPr>
          <w:rFonts w:ascii="Times New Roman" w:hAnsi="Times New Roman" w:cs="Times New Roman"/>
          <w:color w:val="FF0000"/>
          <w:sz w:val="14"/>
          <w:szCs w:val="14"/>
        </w:rPr>
      </w:pPr>
      <w:r w:rsidRPr="008D0CDC">
        <w:rPr>
          <w:rFonts w:ascii="Times New Roman" w:hAnsi="Times New Roman" w:cs="Times New Roman"/>
          <w:color w:val="FF0000"/>
          <w:sz w:val="14"/>
          <w:szCs w:val="14"/>
        </w:rPr>
        <w:t>Dump all the metrics data structure in a structure way to the filename supplied.</w:t>
      </w:r>
    </w:p>
    <w:p w:rsidR="00FD7C60" w:rsidRPr="00A72BB9" w:rsidRDefault="00FD7C60" w:rsidP="00FD7C60">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ING_SQ_DOORBELL</w:t>
      </w:r>
    </w:p>
    <w:p w:rsidR="00FD7C60" w:rsidRPr="00A72BB9" w:rsidRDefault="00FD7C60" w:rsidP="00FD7C6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CC366C" w:rsidRPr="00A72BB9" w:rsidRDefault="00FD7C60"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id of the SQ to ring its doorbell,</w:t>
      </w:r>
    </w:p>
    <w:p w:rsidR="000A6AA6" w:rsidRDefault="00CC366C" w:rsidP="00FD7C60">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seek fo</w:t>
      </w:r>
      <w:r w:rsidR="00C353B1" w:rsidRPr="00A72BB9">
        <w:rPr>
          <w:rFonts w:ascii="Times New Roman" w:hAnsi="Times New Roman" w:cs="Times New Roman"/>
          <w:sz w:val="14"/>
          <w:szCs w:val="14"/>
        </w:rPr>
        <w:t xml:space="preserve">r the SQ within </w:t>
      </w:r>
      <w:r w:rsidR="008E58DA" w:rsidRPr="00A72BB9">
        <w:rPr>
          <w:rFonts w:ascii="Times New Roman" w:hAnsi="Times New Roman" w:cs="Times New Roman"/>
          <w:sz w:val="14"/>
          <w:szCs w:val="14"/>
        </w:rPr>
        <w:t>m</w:t>
      </w:r>
      <w:r w:rsidR="008E58DA">
        <w:rPr>
          <w:rFonts w:ascii="Times New Roman" w:hAnsi="Times New Roman" w:cs="Times New Roman"/>
          <w:sz w:val="14"/>
          <w:szCs w:val="14"/>
        </w:rPr>
        <w:t>etrics_device_list[this_device]</w:t>
      </w:r>
      <w:r w:rsidR="00C353B1" w:rsidRPr="00A72BB9">
        <w:rPr>
          <w:rFonts w:ascii="Times New Roman" w:hAnsi="Times New Roman" w:cs="Times New Roman"/>
          <w:sz w:val="14"/>
          <w:szCs w:val="14"/>
        </w:rPr>
        <w:t>.</w:t>
      </w:r>
      <w:r w:rsidRPr="00A72BB9">
        <w:rPr>
          <w:rFonts w:ascii="Times New Roman" w:hAnsi="Times New Roman" w:cs="Times New Roman"/>
          <w:sz w:val="14"/>
          <w:szCs w:val="14"/>
        </w:rPr>
        <w:t>metrics_sq</w:t>
      </w:r>
      <w:r w:rsidR="000A6AA6">
        <w:rPr>
          <w:rFonts w:ascii="Times New Roman" w:hAnsi="Times New Roman" w:cs="Times New Roman"/>
          <w:sz w:val="14"/>
          <w:szCs w:val="14"/>
        </w:rPr>
        <w:t>_list[]</w:t>
      </w:r>
    </w:p>
    <w:p w:rsidR="00CC366C" w:rsidRPr="00A72BB9" w:rsidRDefault="000A6AA6" w:rsidP="000A6AA6">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Copy</w:t>
      </w:r>
      <w:r w:rsidRPr="00A72BB9">
        <w:rPr>
          <w:rFonts w:ascii="Times New Roman" w:hAnsi="Times New Roman" w:cs="Times New Roman"/>
          <w:sz w:val="14"/>
          <w:szCs w:val="14"/>
        </w:rPr>
        <w:t xml:space="preserv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w:t>
      </w:r>
      <w:r w:rsidRPr="00A72BB9">
        <w:rPr>
          <w:rFonts w:ascii="Times New Roman" w:hAnsi="Times New Roman" w:cs="Times New Roman"/>
          <w:sz w:val="14"/>
          <w:szCs w:val="14"/>
        </w:rPr>
        <w:t>.public_sq.tail_ptr_</w:t>
      </w:r>
      <w:r>
        <w:rPr>
          <w:rFonts w:ascii="Times New Roman" w:hAnsi="Times New Roman" w:cs="Times New Roman"/>
          <w:sz w:val="14"/>
          <w:szCs w:val="14"/>
        </w:rPr>
        <w:t>vir</w:t>
      </w:r>
      <w:r w:rsidRPr="00A72BB9">
        <w:rPr>
          <w:rFonts w:ascii="Times New Roman" w:hAnsi="Times New Roman" w:cs="Times New Roman"/>
          <w:sz w:val="14"/>
          <w:szCs w:val="14"/>
        </w:rPr>
        <w:t xml:space="preserve"> to:</w:t>
      </w:r>
    </w:p>
    <w:p w:rsidR="00C353B1" w:rsidRPr="00A72BB9" w:rsidRDefault="008E58DA"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w:t>
      </w:r>
      <w:r>
        <w:rPr>
          <w:rFonts w:ascii="Times New Roman" w:hAnsi="Times New Roman" w:cs="Times New Roman"/>
          <w:sz w:val="14"/>
          <w:szCs w:val="14"/>
        </w:rPr>
        <w:t>_list[q_id].public_sq</w:t>
      </w:r>
      <w:r w:rsidR="00C353B1" w:rsidRPr="00A72BB9">
        <w:rPr>
          <w:rFonts w:ascii="Times New Roman" w:hAnsi="Times New Roman" w:cs="Times New Roman"/>
          <w:sz w:val="14"/>
          <w:szCs w:val="14"/>
        </w:rPr>
        <w:t xml:space="preserve">.tail_ptr </w:t>
      </w:r>
    </w:p>
    <w:p w:rsidR="00BB1155" w:rsidRPr="00A72BB9" w:rsidRDefault="00CC366C" w:rsidP="000A6AA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appropriate </w:t>
      </w:r>
      <w:r w:rsidR="00C353B1" w:rsidRPr="00A72BB9">
        <w:rPr>
          <w:rFonts w:ascii="Times New Roman" w:hAnsi="Times New Roman" w:cs="Times New Roman"/>
          <w:sz w:val="14"/>
          <w:szCs w:val="14"/>
        </w:rPr>
        <w:t>SQxTDBL register</w:t>
      </w:r>
    </w:p>
    <w:p w:rsidR="004C09BD" w:rsidRPr="00A72BB9" w:rsidRDefault="004C09BD" w:rsidP="004C09BD">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_INQUIRY</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 Q ID = 0 (ACQ) are supported, as well as all others.</w:t>
      </w:r>
    </w:p>
    <w:p w:rsidR="0045418C" w:rsidRPr="00DD488B" w:rsidRDefault="00DD488B" w:rsidP="00DD488B">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if (q_id == 0) then Compl</w:t>
      </w:r>
      <w:r w:rsidRPr="00A72BB9">
        <w:rPr>
          <w:rFonts w:ascii="Times New Roman" w:hAnsi="Times New Roman" w:cs="Times New Roman"/>
          <w:sz w:val="14"/>
          <w:szCs w:val="14"/>
        </w:rPr>
        <w:t>etion Entry Size (CES)</w:t>
      </w:r>
      <w:r w:rsidR="0045418C" w:rsidRPr="00DD488B">
        <w:rPr>
          <w:rFonts w:ascii="Times New Roman" w:hAnsi="Times New Roman" w:cs="Times New Roman"/>
          <w:sz w:val="14"/>
          <w:szCs w:val="14"/>
        </w:rPr>
        <w:t xml:space="preserve"> = 16B</w:t>
      </w:r>
    </w:p>
    <w:p w:rsidR="0045418C" w:rsidRPr="00A72BB9" w:rsidRDefault="0045418C"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q_id != 0) then </w:t>
      </w:r>
      <w:r w:rsidR="00DD488B">
        <w:rPr>
          <w:rFonts w:ascii="Times New Roman" w:hAnsi="Times New Roman" w:cs="Times New Roman"/>
          <w:sz w:val="14"/>
          <w:szCs w:val="14"/>
        </w:rPr>
        <w:t>Compl</w:t>
      </w:r>
      <w:r w:rsidR="00DD488B" w:rsidRPr="00A72BB9">
        <w:rPr>
          <w:rFonts w:ascii="Times New Roman" w:hAnsi="Times New Roman" w:cs="Times New Roman"/>
          <w:sz w:val="14"/>
          <w:szCs w:val="14"/>
        </w:rPr>
        <w:t>etion Entry Size (CES)</w:t>
      </w:r>
      <w:r w:rsidR="00DD488B" w:rsidRPr="00DD488B">
        <w:rPr>
          <w:rFonts w:ascii="Times New Roman" w:hAnsi="Times New Roman" w:cs="Times New Roman"/>
          <w:sz w:val="14"/>
          <w:szCs w:val="14"/>
        </w:rPr>
        <w:t xml:space="preserve"> </w:t>
      </w:r>
      <w:r w:rsidRPr="00A72BB9">
        <w:rPr>
          <w:rFonts w:ascii="Times New Roman" w:hAnsi="Times New Roman" w:cs="Times New Roman"/>
          <w:sz w:val="14"/>
          <w:szCs w:val="14"/>
        </w:rPr>
        <w:t xml:space="preserve"> = CC.IOCQES.</w:t>
      </w:r>
    </w:p>
    <w:p w:rsidR="005800F3" w:rsidRPr="00A72BB9" w:rsidRDefault="005800F3" w:rsidP="005800F3">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505C9F">
        <w:rPr>
          <w:rFonts w:ascii="Times New Roman" w:hAnsi="Times New Roman" w:cs="Times New Roman"/>
          <w:sz w:val="14"/>
          <w:szCs w:val="14"/>
        </w:rPr>
        <w:t>num_remaining</w:t>
      </w:r>
    </w:p>
    <w:p w:rsidR="005800F3" w:rsidRPr="00A72BB9" w:rsidRDefault="005800F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sidR="00E94125">
        <w:rPr>
          <w:rFonts w:ascii="Times New Roman" w:hAnsi="Times New Roman" w:cs="Times New Roman"/>
          <w:sz w:val="14"/>
          <w:szCs w:val="14"/>
        </w:rPr>
        <w:t xml:space="preserve"> waiting</w:t>
      </w:r>
      <w:r w:rsidRPr="00A72BB9">
        <w:rPr>
          <w:rFonts w:ascii="Times New Roman" w:hAnsi="Times New Roman" w:cs="Times New Roman"/>
          <w:sz w:val="14"/>
          <w:szCs w:val="14"/>
        </w:rPr>
        <w:t xml:space="preserve"> to reap from the specified CQ.</w:t>
      </w:r>
      <w:r w:rsidR="0090434F">
        <w:rPr>
          <w:rFonts w:ascii="Times New Roman" w:hAnsi="Times New Roman" w:cs="Times New Roman"/>
          <w:sz w:val="14"/>
          <w:szCs w:val="14"/>
        </w:rPr>
        <w:t xml:space="preserve"> This number is explained in the NOTES below.</w:t>
      </w:r>
    </w:p>
    <w:p w:rsidR="00602D33" w:rsidRPr="00A72BB9" w:rsidRDefault="00602D33" w:rsidP="005800F3">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45418C" w:rsidRPr="00A72BB9" w:rsidRDefault="0045418C" w:rsidP="0045418C">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45418C" w:rsidRPr="00A72BB9" w:rsidRDefault="0045418C" w:rsidP="0045418C">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45418C" w:rsidRPr="00A72BB9" w:rsidRDefault="005800F3" w:rsidP="0045418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w:t>
      </w:r>
      <w:r w:rsidR="0045418C" w:rsidRPr="00A72BB9">
        <w:rPr>
          <w:rFonts w:ascii="Times New Roman" w:hAnsi="Times New Roman" w:cs="Times New Roman"/>
          <w:sz w:val="14"/>
          <w:szCs w:val="14"/>
        </w:rPr>
        <w:t>f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0045418C" w:rsidRPr="00A72BB9">
        <w:rPr>
          <w:rFonts w:ascii="Times New Roman" w:hAnsi="Times New Roman" w:cs="Times New Roman"/>
          <w:sz w:val="14"/>
          <w:szCs w:val="14"/>
        </w:rPr>
        <w:t>.public_cq.irqEnable == true) then</w:t>
      </w:r>
    </w:p>
    <w:p w:rsidR="0045418C" w:rsidRPr="00A72BB9" w:rsidRDefault="005800F3" w:rsidP="0045418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num_to_reap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5800F3" w:rsidRPr="00A72BB9" w:rsidRDefault="005800F3" w:rsidP="005800F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B63380" w:rsidRPr="00A72BB9" w:rsidRDefault="00B63380" w:rsidP="00B63380">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e ISR is responsible for updating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266FC4" w:rsidRPr="00A72BB9">
        <w:rPr>
          <w:rFonts w:ascii="Times New Roman" w:hAnsi="Times New Roman" w:cs="Times New Roman"/>
          <w:sz w:val="14"/>
          <w:szCs w:val="14"/>
        </w:rPr>
        <w:t xml:space="preserve"> so this routine should </w:t>
      </w:r>
      <w:r w:rsidR="001B494F" w:rsidRPr="0090434F">
        <w:rPr>
          <w:rFonts w:ascii="Times New Roman" w:hAnsi="Times New Roman" w:cs="Times New Roman"/>
          <w:b/>
          <w:sz w:val="14"/>
          <w:szCs w:val="14"/>
        </w:rPr>
        <w:t>NOT</w:t>
      </w:r>
      <w:r w:rsidR="00266FC4" w:rsidRPr="00A72BB9">
        <w:rPr>
          <w:rFonts w:ascii="Times New Roman" w:hAnsi="Times New Roman" w:cs="Times New Roman"/>
          <w:sz w:val="14"/>
          <w:szCs w:val="14"/>
        </w:rPr>
        <w:t xml:space="preserve"> also do it.</w:t>
      </w:r>
    </w:p>
    <w:p w:rsidR="00266FC4" w:rsidRPr="00A72BB9" w:rsidRDefault="00266FC4" w:rsidP="00266FC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r w:rsidR="001B494F">
        <w:rPr>
          <w:rFonts w:ascii="Times New Roman" w:hAnsi="Times New Roman" w:cs="Times New Roman"/>
          <w:sz w:val="14"/>
          <w:szCs w:val="14"/>
        </w:rPr>
        <w:tab/>
        <w:t>// no ISR to update the tail ptr</w:t>
      </w:r>
      <w:r w:rsidR="0090434F">
        <w:rPr>
          <w:rFonts w:ascii="Times New Roman" w:hAnsi="Times New Roman" w:cs="Times New Roman"/>
          <w:sz w:val="14"/>
          <w:szCs w:val="14"/>
        </w:rPr>
        <w:t>, we must do that now, here</w:t>
      </w:r>
    </w:p>
    <w:p w:rsidR="00266FC4" w:rsidRPr="00A72BB9" w:rsidRDefault="00266FC4" w:rsidP="00266FC4">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raverse the CQ from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forward and note the P-bit within the CE. Traverse until the P-bit indicates the element is not a new CE placed there by the hdw, this is the location of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the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tail_ptr</w:t>
      </w:r>
      <w:r w:rsidR="001B494F">
        <w:rPr>
          <w:rFonts w:ascii="Times New Roman" w:hAnsi="Times New Roman" w:cs="Times New Roman"/>
          <w:sz w:val="14"/>
          <w:szCs w:val="14"/>
        </w:rPr>
        <w:t xml:space="preserve"> to this newly found CE</w:t>
      </w:r>
    </w:p>
    <w:p w:rsidR="00266FC4" w:rsidRPr="00A72BB9" w:rsidRDefault="00266FC4" w:rsidP="00FD7A0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num_to_reap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 xml:space="preserve">.public_cq.tail_ptr - </w:t>
      </w:r>
      <w:r w:rsidR="001B494F" w:rsidRPr="00A72BB9">
        <w:rPr>
          <w:rFonts w:ascii="Times New Roman" w:hAnsi="Times New Roman" w:cs="Times New Roman"/>
          <w:sz w:val="14"/>
          <w:szCs w:val="14"/>
        </w:rPr>
        <w:t>m</w:t>
      </w:r>
      <w:r w:rsidR="001B494F">
        <w:rPr>
          <w:rFonts w:ascii="Times New Roman" w:hAnsi="Times New Roman" w:cs="Times New Roman"/>
          <w:sz w:val="14"/>
          <w:szCs w:val="14"/>
        </w:rPr>
        <w:t>etrics_device_list[this_device]</w:t>
      </w:r>
      <w:r w:rsidR="001B494F" w:rsidRPr="00A72BB9">
        <w:rPr>
          <w:rFonts w:ascii="Times New Roman" w:hAnsi="Times New Roman" w:cs="Times New Roman"/>
          <w:sz w:val="14"/>
          <w:szCs w:val="14"/>
        </w:rPr>
        <w:t>.metrics_cq_list</w:t>
      </w:r>
      <w:r w:rsidR="001B494F">
        <w:rPr>
          <w:rFonts w:ascii="Times New Roman" w:hAnsi="Times New Roman" w:cs="Times New Roman"/>
          <w:sz w:val="14"/>
          <w:szCs w:val="14"/>
        </w:rPr>
        <w:t>[q_id]</w:t>
      </w:r>
      <w:r w:rsidRPr="00A72BB9">
        <w:rPr>
          <w:rFonts w:ascii="Times New Roman" w:hAnsi="Times New Roman" w:cs="Times New Roman"/>
          <w:sz w:val="14"/>
          <w:szCs w:val="14"/>
        </w:rPr>
        <w:t>.public_cq.head_ptr</w:t>
      </w:r>
    </w:p>
    <w:p w:rsidR="00266FC4" w:rsidRPr="00A72BB9" w:rsidRDefault="00266FC4" w:rsidP="00FD7A06">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remember to take into account wrapping conditions for this calculation</w:t>
      </w:r>
    </w:p>
    <w:p w:rsidR="00FC4710" w:rsidRPr="00A72BB9" w:rsidRDefault="00FC4710" w:rsidP="00FC4710">
      <w:pPr>
        <w:pStyle w:val="ListParagraph"/>
        <w:numPr>
          <w:ilvl w:val="2"/>
          <w:numId w:val="1"/>
        </w:numPr>
        <w:rPr>
          <w:rFonts w:ascii="Times New Roman" w:hAnsi="Times New Roman" w:cs="Times New Roman"/>
          <w:sz w:val="14"/>
          <w:szCs w:val="14"/>
        </w:rPr>
      </w:pPr>
      <w:bookmarkStart w:id="1" w:name="_Ref302712321"/>
      <w:r w:rsidRPr="00A72BB9">
        <w:rPr>
          <w:rFonts w:ascii="Times New Roman" w:hAnsi="Times New Roman" w:cs="Times New Roman"/>
          <w:sz w:val="14"/>
          <w:szCs w:val="14"/>
        </w:rPr>
        <w:t>ISR for CQ’s</w:t>
      </w:r>
      <w:r w:rsidR="00680AB6" w:rsidRPr="00A72BB9">
        <w:rPr>
          <w:rFonts w:ascii="Times New Roman" w:hAnsi="Times New Roman" w:cs="Times New Roman"/>
          <w:sz w:val="14"/>
          <w:szCs w:val="14"/>
        </w:rPr>
        <w:t xml:space="preserve"> (This is not an IOCTL)</w:t>
      </w:r>
      <w:bookmarkEnd w:id="1"/>
    </w:p>
    <w:p w:rsidR="00FC4710"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n ISR will be notified by a hardware interrupt when items are placed into various CQ’s</w:t>
      </w:r>
      <w:r w:rsidR="00D63E86">
        <w:rPr>
          <w:rFonts w:ascii="Times New Roman" w:hAnsi="Times New Roman" w:cs="Times New Roman"/>
          <w:sz w:val="14"/>
          <w:szCs w:val="14"/>
        </w:rPr>
        <w:t>. All ISR’s must figure out which CQ’s they are responsible for performing the following algorithm upon.</w:t>
      </w:r>
    </w:p>
    <w:p w:rsidR="00D63E86"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raverse metrics_device_list[this_device].isr_track_list[i].intVec until you find the interrupt vector triggered for this ISR.</w:t>
      </w:r>
    </w:p>
    <w:p w:rsidR="00D63E86" w:rsidRPr="00A72BB9" w:rsidRDefault="00D63E86" w:rsidP="00D63E86">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This ISR is thus responsible for all CQ’s listed in metrics_device_list[this_device].isr_track_list[this_ISR_INT_VEC].cq_list[]</w:t>
      </w:r>
    </w:p>
    <w:p w:rsidR="00FC4710" w:rsidRPr="00A72BB9" w:rsidRDefault="00FC4710" w:rsidP="00FC4710">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Algorithm</w:t>
      </w:r>
    </w:p>
    <w:p w:rsidR="00FC4710" w:rsidRPr="00A72BB9" w:rsidRDefault="00FC4710" w:rsidP="00591466">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The ISR must perform this calculation for each CQ it is responsible for monitoring</w:t>
      </w:r>
    </w:p>
    <w:p w:rsidR="00FC4710" w:rsidRPr="00A72BB9" w:rsidRDefault="00FC4710"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if (</w:t>
      </w:r>
      <w:r w:rsidR="00591466" w:rsidRPr="00A72BB9">
        <w:rPr>
          <w:rFonts w:ascii="Times New Roman" w:hAnsi="Times New Roman" w:cs="Times New Roman"/>
          <w:sz w:val="14"/>
          <w:szCs w:val="14"/>
        </w:rPr>
        <w:t>m</w:t>
      </w:r>
      <w:r w:rsidR="00591466">
        <w:rPr>
          <w:rFonts w:ascii="Times New Roman" w:hAnsi="Times New Roman" w:cs="Times New Roman"/>
          <w:sz w:val="14"/>
          <w:szCs w:val="14"/>
        </w:rPr>
        <w:t>etrics_device_list[this_device]</w:t>
      </w:r>
      <w:r w:rsidR="00591466" w:rsidRPr="00A72BB9">
        <w:rPr>
          <w:rFonts w:ascii="Times New Roman" w:hAnsi="Times New Roman" w:cs="Times New Roman"/>
          <w:sz w:val="14"/>
          <w:szCs w:val="14"/>
        </w:rPr>
        <w:t>.metrics_cq_list</w:t>
      </w:r>
      <w:r w:rsidR="00591466">
        <w:rPr>
          <w:rFonts w:ascii="Times New Roman" w:hAnsi="Times New Roman" w:cs="Times New Roman"/>
          <w:sz w:val="14"/>
          <w:szCs w:val="14"/>
        </w:rPr>
        <w:t>[q_id_monitoring]</w:t>
      </w:r>
      <w:r w:rsidRPr="00A72BB9">
        <w:rPr>
          <w:rFonts w:ascii="Times New Roman" w:hAnsi="Times New Roman" w:cs="Times New Roman"/>
          <w:sz w:val="14"/>
          <w:szCs w:val="14"/>
        </w:rPr>
        <w:t>.public_cq.irqEnable == false) then</w:t>
      </w:r>
    </w:p>
    <w:p w:rsidR="00FC4710" w:rsidRPr="00A72BB9" w:rsidRDefault="00FC4710"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log this as an exception</w:t>
      </w:r>
      <w:r w:rsidR="00605111" w:rsidRPr="00A72BB9">
        <w:rPr>
          <w:rFonts w:ascii="Times New Roman" w:hAnsi="Times New Roman" w:cs="Times New Roman"/>
          <w:sz w:val="14"/>
          <w:szCs w:val="14"/>
        </w:rPr>
        <w:t>, how can a ISR be active but the configuration states that this CQ does not have an associated ISR?</w:t>
      </w:r>
    </w:p>
    <w:p w:rsidR="00FC4710" w:rsidRPr="00A72BB9" w:rsidRDefault="00605111" w:rsidP="00591466">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lse</w:t>
      </w:r>
    </w:p>
    <w:p w:rsidR="00591466" w:rsidRPr="00A72BB9" w:rsidRDefault="00591466" w:rsidP="00591466">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Traverse the CQ from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head_ptr forward and note the P-bit within the CE. Traverse until the P-bit indicates the element is not a new CE placed there by the hdw, this is the location of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 xml:space="preserve">.public_cq.tail_ptr. </w:t>
      </w:r>
    </w:p>
    <w:p w:rsidR="00591466" w:rsidRPr="00A72BB9" w:rsidRDefault="00591466"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Update th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_monitoring]</w:t>
      </w:r>
      <w:r w:rsidRPr="00A72BB9">
        <w:rPr>
          <w:rFonts w:ascii="Times New Roman" w:hAnsi="Times New Roman" w:cs="Times New Roman"/>
          <w:sz w:val="14"/>
          <w:szCs w:val="14"/>
        </w:rPr>
        <w:t>.public_cq.tail_ptr</w:t>
      </w:r>
      <w:r>
        <w:rPr>
          <w:rFonts w:ascii="Times New Roman" w:hAnsi="Times New Roman" w:cs="Times New Roman"/>
          <w:sz w:val="14"/>
          <w:szCs w:val="14"/>
        </w:rPr>
        <w:t xml:space="preserve"> to this newly found CE</w:t>
      </w:r>
    </w:p>
    <w:p w:rsidR="00605111" w:rsidRPr="00A72BB9" w:rsidRDefault="00605111" w:rsidP="00D63E86">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Next CQ to process, continue or exit if done</w:t>
      </w:r>
    </w:p>
    <w:p w:rsidR="00232981" w:rsidRPr="00A72BB9" w:rsidRDefault="00232981" w:rsidP="00232981">
      <w:pPr>
        <w:pStyle w:val="ListParagraph"/>
        <w:numPr>
          <w:ilvl w:val="2"/>
          <w:numId w:val="1"/>
        </w:numPr>
        <w:rPr>
          <w:rFonts w:ascii="Times New Roman" w:hAnsi="Times New Roman" w:cs="Times New Roman"/>
          <w:sz w:val="14"/>
          <w:szCs w:val="14"/>
        </w:rPr>
      </w:pPr>
      <w:r w:rsidRPr="00A72BB9">
        <w:rPr>
          <w:rFonts w:ascii="Times New Roman" w:hAnsi="Times New Roman" w:cs="Times New Roman"/>
          <w:sz w:val="14"/>
          <w:szCs w:val="14"/>
        </w:rPr>
        <w:t>IOCTL_REAP</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q_id</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CQ ID for which queue needs to be reaped.</w:t>
      </w:r>
      <w:r w:rsidR="003425F3" w:rsidRPr="00A72BB9">
        <w:rPr>
          <w:rFonts w:ascii="Times New Roman" w:hAnsi="Times New Roman" w:cs="Times New Roman"/>
          <w:sz w:val="14"/>
          <w:szCs w:val="14"/>
        </w:rPr>
        <w:t xml:space="preserve"> Q ID = 0 (ACQ) are supported, as well as all others.</w:t>
      </w:r>
    </w:p>
    <w:p w:rsidR="00232981" w:rsidRPr="00A72BB9"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q_id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16B</w:t>
      </w:r>
    </w:p>
    <w:p w:rsidR="00232981" w:rsidRDefault="00232981" w:rsidP="00232981">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if (q_id != 0) then </w:t>
      </w:r>
      <w:r w:rsidR="00B0729A" w:rsidRPr="00A72BB9">
        <w:rPr>
          <w:rFonts w:ascii="Times New Roman" w:hAnsi="Times New Roman" w:cs="Times New Roman"/>
          <w:sz w:val="14"/>
          <w:szCs w:val="14"/>
        </w:rPr>
        <w:t>CES</w:t>
      </w:r>
      <w:r w:rsidR="00166AB4" w:rsidRPr="00A72BB9">
        <w:rPr>
          <w:rFonts w:ascii="Times New Roman" w:hAnsi="Times New Roman" w:cs="Times New Roman"/>
          <w:sz w:val="14"/>
          <w:szCs w:val="14"/>
        </w:rPr>
        <w:t xml:space="preserve"> = </w:t>
      </w:r>
      <w:r w:rsidRPr="00A72BB9">
        <w:rPr>
          <w:rFonts w:ascii="Times New Roman" w:hAnsi="Times New Roman" w:cs="Times New Roman"/>
          <w:sz w:val="14"/>
          <w:szCs w:val="14"/>
        </w:rPr>
        <w:t>CC.IOCQES.</w:t>
      </w:r>
    </w:p>
    <w:p w:rsidR="00166AB4" w:rsidRPr="00A72BB9" w:rsidRDefault="00166AB4" w:rsidP="00166AB4">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element</w:t>
      </w:r>
    </w:p>
    <w:p w:rsidR="004C09BD" w:rsidRPr="00A72BB9" w:rsidRDefault="00166AB4"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Pass the number of completion elements to reap. if (size &lt; (element * &lt;CES&gt;)) then fail this </w:t>
      </w:r>
      <w:r w:rsidR="004C09BD" w:rsidRPr="00A72BB9">
        <w:rPr>
          <w:rFonts w:ascii="Times New Roman" w:hAnsi="Times New Roman" w:cs="Times New Roman"/>
          <w:sz w:val="14"/>
          <w:szCs w:val="14"/>
        </w:rPr>
        <w:t>request</w:t>
      </w:r>
    </w:p>
    <w:p w:rsidR="00166AB4"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If the number of ‘element’ requested can’t be satisfied, because there aren’t enough CE’s to be reaped, then fail this request</w:t>
      </w:r>
      <w:r w:rsidR="00166AB4" w:rsidRPr="00A72BB9">
        <w:rPr>
          <w:rFonts w:ascii="Times New Roman" w:hAnsi="Times New Roman" w:cs="Times New Roman"/>
          <w:sz w:val="14"/>
          <w:szCs w:val="14"/>
        </w:rPr>
        <w:t>.</w:t>
      </w:r>
    </w:p>
    <w:p w:rsidR="004C09BD" w:rsidRPr="00A72BB9" w:rsidRDefault="004C09BD" w:rsidP="00166AB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low partial reaping, where ‘element’ isn’t large enough to reap all CE’s in the CQ</w:t>
      </w:r>
      <w:r w:rsidR="00E468A5">
        <w:rPr>
          <w:rFonts w:ascii="Times New Roman" w:hAnsi="Times New Roman" w:cs="Times New Roman"/>
          <w:sz w:val="14"/>
          <w:szCs w:val="14"/>
        </w:rPr>
        <w:t>. In other words there are more CE to be reaped.</w:t>
      </w:r>
    </w:p>
    <w:p w:rsidR="008F7C94" w:rsidRPr="00A72BB9" w:rsidRDefault="008F7C94" w:rsidP="008F7C94">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num_could_reap  = IOCTL_REAP_INQUIRY(‘q_id’);</w:t>
      </w:r>
    </w:p>
    <w:p w:rsidR="008F7C94" w:rsidRDefault="008F7C94" w:rsidP="008F7C94">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Effectively call IOCTL_REAP_INQUIRY internally to update the tail_ptr and find out how many CE’</w:t>
      </w:r>
      <w:r w:rsidR="00E468A5">
        <w:rPr>
          <w:rFonts w:ascii="Times New Roman" w:hAnsi="Times New Roman" w:cs="Times New Roman"/>
          <w:sz w:val="14"/>
          <w:szCs w:val="14"/>
        </w:rPr>
        <w:t>s could be reaped at this time.</w:t>
      </w:r>
    </w:p>
    <w:p w:rsidR="00E468A5" w:rsidRPr="00A72BB9" w:rsidRDefault="00E468A5" w:rsidP="00E468A5">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 xml:space="preserve">U16 </w:t>
      </w:r>
      <w:r w:rsidR="00505C9F">
        <w:rPr>
          <w:rFonts w:ascii="Times New Roman" w:hAnsi="Times New Roman" w:cs="Times New Roman"/>
          <w:sz w:val="14"/>
          <w:szCs w:val="14"/>
        </w:rPr>
        <w:t>num_remaining</w:t>
      </w:r>
    </w:p>
    <w:p w:rsidR="00E468A5"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Driver returns the number of Completion Entry (CE’s) there are</w:t>
      </w:r>
      <w:r>
        <w:rPr>
          <w:rFonts w:ascii="Times New Roman" w:hAnsi="Times New Roman" w:cs="Times New Roman"/>
          <w:sz w:val="14"/>
          <w:szCs w:val="14"/>
        </w:rPr>
        <w:t xml:space="preserve"> waiting to reap from the specified CQ after reaping the specified ‘element’.</w:t>
      </w:r>
    </w:p>
    <w:p w:rsidR="00E468A5" w:rsidRPr="00A72BB9" w:rsidRDefault="00505C9F" w:rsidP="00E468A5">
      <w:pPr>
        <w:pStyle w:val="ListParagraph"/>
        <w:numPr>
          <w:ilvl w:val="5"/>
          <w:numId w:val="1"/>
        </w:numPr>
        <w:rPr>
          <w:rFonts w:ascii="Times New Roman" w:hAnsi="Times New Roman" w:cs="Times New Roman"/>
          <w:sz w:val="14"/>
          <w:szCs w:val="14"/>
        </w:rPr>
      </w:pPr>
      <w:r>
        <w:rPr>
          <w:rFonts w:ascii="Times New Roman" w:hAnsi="Times New Roman" w:cs="Times New Roman"/>
          <w:sz w:val="14"/>
          <w:szCs w:val="14"/>
        </w:rPr>
        <w:t>num_remaining</w:t>
      </w:r>
      <w:r w:rsidR="00E468A5">
        <w:rPr>
          <w:rFonts w:ascii="Times New Roman" w:hAnsi="Times New Roman" w:cs="Times New Roman"/>
          <w:sz w:val="14"/>
          <w:szCs w:val="14"/>
        </w:rPr>
        <w:t xml:space="preserve"> = (num_could_reap – element);</w:t>
      </w:r>
    </w:p>
    <w:p w:rsidR="00E468A5" w:rsidRPr="00C337B7" w:rsidRDefault="00E468A5" w:rsidP="00E468A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This is a 1-based number</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16 size</w:t>
      </w:r>
    </w:p>
    <w:p w:rsidR="00232981" w:rsidRDefault="00166AB4"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number of bytes of the ‘buffer’</w:t>
      </w:r>
    </w:p>
    <w:p w:rsidR="00932063" w:rsidRPr="00A72BB9" w:rsidRDefault="00932063" w:rsidP="00232981">
      <w:pPr>
        <w:pStyle w:val="ListParagraph"/>
        <w:numPr>
          <w:ilvl w:val="4"/>
          <w:numId w:val="1"/>
        </w:numPr>
        <w:rPr>
          <w:rFonts w:ascii="Times New Roman" w:hAnsi="Times New Roman" w:cs="Times New Roman"/>
          <w:sz w:val="14"/>
          <w:szCs w:val="14"/>
        </w:rPr>
      </w:pPr>
      <w:r>
        <w:rPr>
          <w:rFonts w:ascii="Times New Roman" w:hAnsi="Times New Roman" w:cs="Times New Roman"/>
          <w:sz w:val="14"/>
          <w:szCs w:val="14"/>
        </w:rPr>
        <w:t>As long as there are enough ‘size’ bytes to copy all the number of ‘element’ entries this will be allowed, even if there is more buffer space that is needed.</w:t>
      </w:r>
    </w:p>
    <w:p w:rsidR="00232981" w:rsidRPr="00A72BB9" w:rsidRDefault="00232981" w:rsidP="00232981">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U8 *buffer;</w:t>
      </w:r>
    </w:p>
    <w:p w:rsidR="00232981" w:rsidRPr="00A72BB9" w:rsidRDefault="00232981" w:rsidP="00232981">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ass the user mode virtual buffer to which the completion elements will be copied starting from index = 0</w:t>
      </w:r>
      <w:r w:rsidR="00166AB4" w:rsidRPr="00A72BB9">
        <w:rPr>
          <w:rFonts w:ascii="Times New Roman" w:hAnsi="Times New Roman" w:cs="Times New Roman"/>
          <w:sz w:val="14"/>
          <w:szCs w:val="14"/>
        </w:rPr>
        <w:t xml:space="preserve">. </w:t>
      </w:r>
    </w:p>
    <w:p w:rsidR="00B0729A" w:rsidRPr="00A72BB9" w:rsidRDefault="00B0729A" w:rsidP="00B0729A">
      <w:pPr>
        <w:pStyle w:val="ListParagraph"/>
        <w:numPr>
          <w:ilvl w:val="3"/>
          <w:numId w:val="1"/>
        </w:numPr>
        <w:rPr>
          <w:rFonts w:ascii="Times New Roman" w:hAnsi="Times New Roman" w:cs="Times New Roman"/>
          <w:sz w:val="14"/>
          <w:szCs w:val="14"/>
        </w:rPr>
      </w:pPr>
      <w:r w:rsidRPr="00A72BB9">
        <w:rPr>
          <w:rFonts w:ascii="Times New Roman" w:hAnsi="Times New Roman" w:cs="Times New Roman"/>
          <w:sz w:val="14"/>
          <w:szCs w:val="14"/>
        </w:rPr>
        <w:t>NOTES:</w:t>
      </w:r>
    </w:p>
    <w:p w:rsidR="00B0729A" w:rsidRPr="00A72BB9" w:rsidRDefault="00B0729A"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Definitions:</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CE)</w:t>
      </w:r>
    </w:p>
    <w:p w:rsidR="00B0729A" w:rsidRPr="00A72BB9" w:rsidRDefault="00B0729A" w:rsidP="00B0729A">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Completion Entry Size (CES)</w:t>
      </w:r>
    </w:p>
    <w:p w:rsidR="00B0729A" w:rsidRPr="00A72BB9" w:rsidRDefault="00BD5C71" w:rsidP="00B0729A">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Purpose is to c</w:t>
      </w:r>
      <w:r w:rsidR="00B0729A" w:rsidRPr="00A72BB9">
        <w:rPr>
          <w:rFonts w:ascii="Times New Roman" w:hAnsi="Times New Roman" w:cs="Times New Roman"/>
          <w:sz w:val="14"/>
          <w:szCs w:val="14"/>
        </w:rPr>
        <w:t>opy ‘element’ completion items into ‘buffer’ for the CQ with ID == ‘q_id’.</w:t>
      </w:r>
    </w:p>
    <w:p w:rsidR="00D0671D" w:rsidRPr="00A72BB9" w:rsidRDefault="005F5AA4" w:rsidP="00D0671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ALGORITHM: reaping</w:t>
      </w:r>
      <w:r w:rsidR="000A24FA" w:rsidRPr="00A72BB9">
        <w:rPr>
          <w:rFonts w:ascii="Times New Roman" w:hAnsi="Times New Roman" w:cs="Times New Roman"/>
          <w:sz w:val="14"/>
          <w:szCs w:val="14"/>
        </w:rPr>
        <w:t xml:space="preserve"> on CQ with ID=0, i.e algorithm specific to ACQ</w:t>
      </w:r>
    </w:p>
    <w:p w:rsidR="00F91225" w:rsidRPr="00A72BB9" w:rsidRDefault="00F91225" w:rsidP="00F91225">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 xml:space="preserve">Start reaping at CE pointed to by </w:t>
      </w:r>
      <w:r w:rsidR="00A74B2F" w:rsidRPr="00A72BB9">
        <w:rPr>
          <w:rFonts w:ascii="Times New Roman" w:hAnsi="Times New Roman" w:cs="Times New Roman"/>
          <w:sz w:val="14"/>
          <w:szCs w:val="14"/>
        </w:rPr>
        <w:t>= m</w:t>
      </w:r>
      <w:r w:rsidR="00A74B2F">
        <w:rPr>
          <w:rFonts w:ascii="Times New Roman" w:hAnsi="Times New Roman" w:cs="Times New Roman"/>
          <w:sz w:val="14"/>
          <w:szCs w:val="14"/>
        </w:rPr>
        <w:t>etrics_device_list[this_device]</w:t>
      </w:r>
      <w:r w:rsidR="00A74B2F" w:rsidRPr="00A72BB9">
        <w:rPr>
          <w:rFonts w:ascii="Times New Roman" w:hAnsi="Times New Roman" w:cs="Times New Roman"/>
          <w:sz w:val="14"/>
          <w:szCs w:val="14"/>
        </w:rPr>
        <w:t>.</w:t>
      </w:r>
      <w:r w:rsidRPr="00A72BB9">
        <w:rPr>
          <w:rFonts w:ascii="Times New Roman" w:hAnsi="Times New Roman" w:cs="Times New Roman"/>
          <w:sz w:val="14"/>
          <w:szCs w:val="14"/>
        </w:rPr>
        <w:t>metrics_cq_list</w:t>
      </w:r>
      <w:r w:rsidR="00A74B2F">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sidR="00835F69">
        <w:rPr>
          <w:rFonts w:ascii="Times New Roman" w:hAnsi="Times New Roman" w:cs="Times New Roman"/>
          <w:sz w:val="14"/>
          <w:szCs w:val="14"/>
        </w:rPr>
        <w:t>when ‘element’ CE’s have been processed.</w:t>
      </w:r>
    </w:p>
    <w:p w:rsidR="00F91225" w:rsidRPr="00A72BB9" w:rsidRDefault="00F91225" w:rsidP="00F91225">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This IOCTL is responsible for updating </w:t>
      </w:r>
      <w:r w:rsidR="00835F69" w:rsidRPr="00A72BB9">
        <w:rPr>
          <w:rFonts w:ascii="Times New Roman" w:hAnsi="Times New Roman" w:cs="Times New Roman"/>
          <w:sz w:val="14"/>
          <w:szCs w:val="14"/>
        </w:rPr>
        <w:t>m</w:t>
      </w:r>
      <w:r w:rsidR="00835F69">
        <w:rPr>
          <w:rFonts w:ascii="Times New Roman" w:hAnsi="Times New Roman" w:cs="Times New Roman"/>
          <w:sz w:val="14"/>
          <w:szCs w:val="14"/>
        </w:rPr>
        <w:t>etrics_device_list[this_device]</w:t>
      </w:r>
      <w:r w:rsidR="00835F69" w:rsidRPr="00A72BB9">
        <w:rPr>
          <w:rFonts w:ascii="Times New Roman" w:hAnsi="Times New Roman" w:cs="Times New Roman"/>
          <w:sz w:val="14"/>
          <w:szCs w:val="14"/>
        </w:rPr>
        <w:t>.metrics_cq_list</w:t>
      </w:r>
      <w:r w:rsidR="00835F69">
        <w:rPr>
          <w:rFonts w:ascii="Times New Roman" w:hAnsi="Times New Roman" w:cs="Times New Roman"/>
          <w:sz w:val="14"/>
          <w:szCs w:val="14"/>
        </w:rPr>
        <w:t>[q_id]</w:t>
      </w:r>
      <w:r w:rsidR="00835F69" w:rsidRPr="00A72BB9">
        <w:rPr>
          <w:rFonts w:ascii="Times New Roman" w:hAnsi="Times New Roman" w:cs="Times New Roman"/>
          <w:sz w:val="14"/>
          <w:szCs w:val="14"/>
        </w:rPr>
        <w:t xml:space="preserve">.public_cq.head_ptr </w:t>
      </w:r>
      <w:r w:rsidRPr="00A72BB9">
        <w:rPr>
          <w:rFonts w:ascii="Times New Roman" w:hAnsi="Times New Roman" w:cs="Times New Roman"/>
          <w:sz w:val="14"/>
          <w:szCs w:val="14"/>
        </w:rPr>
        <w:t>at the end of this algorithm and writing this new value to the appropriate CQxHDBL register.</w:t>
      </w:r>
    </w:p>
    <w:p w:rsidR="00673C3F" w:rsidRPr="00A72BB9" w:rsidRDefault="00673C3F" w:rsidP="00673C3F">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q_id’ do the following:</w:t>
      </w:r>
    </w:p>
    <w:p w:rsidR="00673C3F" w:rsidRDefault="00673C3F" w:rsidP="00673C3F">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sidR="008901A5">
        <w:rPr>
          <w:rFonts w:ascii="Times New Roman" w:hAnsi="Times New Roman" w:cs="Times New Roman"/>
          <w:sz w:val="14"/>
          <w:szCs w:val="14"/>
        </w:rPr>
        <w:t>CE in our lis</w:t>
      </w:r>
      <w:r w:rsidR="00EB0368">
        <w:rPr>
          <w:rFonts w:ascii="Times New Roman" w:hAnsi="Times New Roman" w:cs="Times New Roman"/>
          <w:sz w:val="14"/>
          <w:szCs w:val="14"/>
        </w:rPr>
        <w:t>t of issued trackable cmds.</w:t>
      </w:r>
    </w:p>
    <w:p w:rsidR="001706F0" w:rsidRPr="00A72BB9" w:rsidRDefault="001706F0" w:rsidP="001706F0">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The lookup of a cmd may not be successful, not all cmds will be tracked, only specific ones need special attention.</w:t>
      </w:r>
    </w:p>
    <w:p w:rsidR="00EB0368" w:rsidRDefault="00673C3F" w:rsidP="00673C3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se CE.sq_id </w:t>
      </w:r>
      <w:r w:rsidR="00EB0368">
        <w:rPr>
          <w:rFonts w:ascii="Times New Roman" w:hAnsi="Times New Roman" w:cs="Times New Roman"/>
          <w:sz w:val="14"/>
          <w:szCs w:val="14"/>
        </w:rPr>
        <w:t xml:space="preserve">and CE.cmd_id and located the cmd within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i]</w:t>
      </w:r>
    </w:p>
    <w:p w:rsidR="00673C3F" w:rsidRPr="00A72BB9" w:rsidRDefault="00EB0368" w:rsidP="00EB0368">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cmd_track_list[] “current_cmd”, such that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 references</w:t>
      </w:r>
      <w:r>
        <w:rPr>
          <w:rFonts w:ascii="Times New Roman" w:hAnsi="Times New Roman" w:cs="Times New Roman"/>
          <w:sz w:val="14"/>
          <w:szCs w:val="14"/>
        </w:rPr>
        <w:t xml:space="preserve"> the cmd data for this cmd.</w:t>
      </w:r>
    </w:p>
    <w:p w:rsidR="00497781" w:rsidRDefault="00673C3F" w:rsidP="006B1873">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Update </w:t>
      </w:r>
      <w:r w:rsidR="00033F9F" w:rsidRPr="00A72BB9">
        <w:rPr>
          <w:rFonts w:ascii="Times New Roman" w:hAnsi="Times New Roman" w:cs="Times New Roman"/>
          <w:sz w:val="14"/>
          <w:szCs w:val="14"/>
        </w:rPr>
        <w:t>m</w:t>
      </w:r>
      <w:r w:rsidR="00033F9F">
        <w:rPr>
          <w:rFonts w:ascii="Times New Roman" w:hAnsi="Times New Roman" w:cs="Times New Roman"/>
          <w:sz w:val="14"/>
          <w:szCs w:val="14"/>
        </w:rPr>
        <w:t>etrics_device_list[this_device]</w:t>
      </w:r>
      <w:r w:rsidR="00033F9F" w:rsidRPr="00A72BB9">
        <w:rPr>
          <w:rFonts w:ascii="Times New Roman" w:hAnsi="Times New Roman" w:cs="Times New Roman"/>
          <w:sz w:val="14"/>
          <w:szCs w:val="14"/>
        </w:rPr>
        <w:t>.</w:t>
      </w:r>
      <w:r w:rsidRPr="00A72BB9">
        <w:rPr>
          <w:rFonts w:ascii="Times New Roman" w:hAnsi="Times New Roman" w:cs="Times New Roman"/>
          <w:sz w:val="14"/>
          <w:szCs w:val="14"/>
        </w:rPr>
        <w:t>metrics_sq_list.public_sq.head_ptr with value from CE.head_ptr</w:t>
      </w:r>
    </w:p>
    <w:p w:rsidR="001706F0" w:rsidRPr="00A72BB9" w:rsidRDefault="001706F0" w:rsidP="001706F0">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If a lookup actuall</w:t>
      </w:r>
      <w:r w:rsidR="00FA5032">
        <w:rPr>
          <w:rFonts w:ascii="Times New Roman" w:hAnsi="Times New Roman" w:cs="Times New Roman"/>
          <w:sz w:val="14"/>
          <w:szCs w:val="14"/>
        </w:rPr>
        <w:t>y</w:t>
      </w:r>
      <w:r>
        <w:rPr>
          <w:rFonts w:ascii="Times New Roman" w:hAnsi="Times New Roman" w:cs="Times New Roman"/>
          <w:sz w:val="14"/>
          <w:szCs w:val="14"/>
        </w:rPr>
        <w:t xml:space="preserve"> found an item in the trackable cmd list then do the following:</w:t>
      </w:r>
    </w:p>
    <w:p w:rsidR="00F73DF5" w:rsidRPr="00FD777B" w:rsidRDefault="00B0729A"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00F27203" w:rsidRPr="00FD777B">
        <w:rPr>
          <w:rFonts w:ascii="Times New Roman" w:hAnsi="Times New Roman" w:cs="Times New Roman"/>
          <w:sz w:val="14"/>
          <w:szCs w:val="14"/>
        </w:rPr>
        <w:t xml:space="preserve">opcode </w:t>
      </w:r>
      <w:r w:rsidRPr="00FD777B">
        <w:rPr>
          <w:rFonts w:ascii="Times New Roman" w:hAnsi="Times New Roman" w:cs="Times New Roman"/>
          <w:sz w:val="14"/>
          <w:szCs w:val="14"/>
        </w:rPr>
        <w:t>== 0x01 or 0x05)</w:t>
      </w:r>
      <w:r w:rsidR="002176A3" w:rsidRPr="00FD777B">
        <w:rPr>
          <w:rFonts w:ascii="Times New Roman" w:hAnsi="Times New Roman" w:cs="Times New Roman"/>
          <w:sz w:val="14"/>
          <w:szCs w:val="14"/>
        </w:rPr>
        <w:t xml:space="preserve">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Create IO Q’s</w:t>
      </w:r>
    </w:p>
    <w:p w:rsidR="00F73DF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only </w:t>
      </w:r>
      <w:r w:rsidR="00F73DF5" w:rsidRPr="00FA5032">
        <w:rPr>
          <w:rFonts w:ascii="Times New Roman" w:hAnsi="Times New Roman" w:cs="Times New Roman"/>
          <w:color w:val="FF0000"/>
          <w:sz w:val="14"/>
          <w:szCs w:val="14"/>
        </w:rPr>
        <w:t>if (CE</w:t>
      </w:r>
      <w:r w:rsidR="004166AE">
        <w:rPr>
          <w:rFonts w:ascii="Times New Roman" w:hAnsi="Times New Roman" w:cs="Times New Roman"/>
          <w:color w:val="FF0000"/>
          <w:sz w:val="14"/>
          <w:szCs w:val="14"/>
        </w:rPr>
        <w:t>.</w:t>
      </w:r>
      <w:r w:rsidR="00F73DF5" w:rsidRPr="00FA5032">
        <w:rPr>
          <w:rFonts w:ascii="Times New Roman" w:hAnsi="Times New Roman" w:cs="Times New Roman"/>
          <w:color w:val="FF0000"/>
          <w:sz w:val="14"/>
          <w:szCs w:val="14"/>
        </w:rPr>
        <w:t>status == failure)</w:t>
      </w:r>
    </w:p>
    <w:p w:rsidR="00BC6F30" w:rsidRPr="005D51EE" w:rsidRDefault="008A5C3C" w:rsidP="008A5C3C">
      <w:pPr>
        <w:pStyle w:val="ListParagraph"/>
        <w:numPr>
          <w:ilvl w:val="8"/>
          <w:numId w:val="1"/>
        </w:numPr>
        <w:rPr>
          <w:rFonts w:ascii="Times New Roman" w:hAnsi="Times New Roman" w:cs="Times New Roman"/>
          <w:color w:val="FF0000"/>
          <w:sz w:val="14"/>
          <w:szCs w:val="14"/>
        </w:rPr>
      </w:pPr>
      <w:r w:rsidRPr="008A5C3C">
        <w:rPr>
          <w:rFonts w:ascii="Times New Roman" w:hAnsi="Times New Roman" w:cs="Times New Roman"/>
          <w:color w:val="FF0000"/>
          <w:sz w:val="14"/>
          <w:szCs w:val="14"/>
        </w:rPr>
        <w:t xml:space="preserve">if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FF2AE5" w:rsidRPr="00A72BB9" w:rsidRDefault="00854AA8" w:rsidP="00FA5032">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 xml:space="preserve">metrics_cq_list[i] o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metrics_sq_list[i] depending upon the opcode</w:t>
      </w:r>
    </w:p>
    <w:p w:rsidR="00FF2AE5" w:rsidRPr="00FD777B" w:rsidRDefault="00FF2AE5" w:rsidP="001706F0">
      <w:pPr>
        <w:pStyle w:val="ListParagraph"/>
        <w:numPr>
          <w:ilvl w:val="7"/>
          <w:numId w:val="1"/>
        </w:numPr>
        <w:rPr>
          <w:rFonts w:ascii="Times New Roman" w:hAnsi="Times New Roman" w:cs="Times New Roman"/>
          <w:sz w:val="14"/>
          <w:szCs w:val="14"/>
        </w:rPr>
      </w:pPr>
      <w:r w:rsidRPr="00FD777B">
        <w:rPr>
          <w:rFonts w:ascii="Times New Roman" w:hAnsi="Times New Roman" w:cs="Times New Roman"/>
          <w:sz w:val="14"/>
          <w:szCs w:val="14"/>
        </w:rPr>
        <w:t>if (</w:t>
      </w:r>
      <w:r w:rsidR="00FD777B" w:rsidRPr="00FD777B">
        <w:rPr>
          <w:rFonts w:ascii="Times New Roman" w:hAnsi="Times New Roman" w:cs="Times New Roman"/>
          <w:sz w:val="14"/>
          <w:szCs w:val="14"/>
        </w:rPr>
        <w:t>metrics_device_list[this_device].metrics_sq_list[q_id].private_sq.cmd_track[current_cmd].</w:t>
      </w:r>
      <w:r w:rsidRPr="00FD777B">
        <w:rPr>
          <w:rFonts w:ascii="Times New Roman" w:hAnsi="Times New Roman" w:cs="Times New Roman"/>
          <w:sz w:val="14"/>
          <w:szCs w:val="14"/>
        </w:rPr>
        <w:t>opcode</w:t>
      </w:r>
      <w:r w:rsidR="00497781" w:rsidRPr="00FD777B">
        <w:rPr>
          <w:rFonts w:ascii="Times New Roman" w:hAnsi="Times New Roman" w:cs="Times New Roman"/>
          <w:sz w:val="14"/>
          <w:szCs w:val="14"/>
        </w:rPr>
        <w:t xml:space="preserve"> </w:t>
      </w:r>
      <w:r w:rsidR="007241B3" w:rsidRPr="00FD777B">
        <w:rPr>
          <w:rFonts w:ascii="Times New Roman" w:hAnsi="Times New Roman" w:cs="Times New Roman"/>
          <w:sz w:val="14"/>
          <w:szCs w:val="14"/>
        </w:rPr>
        <w:t>== 0x00 or 0x04</w:t>
      </w:r>
      <w:r w:rsidR="001706F0">
        <w:rPr>
          <w:rFonts w:ascii="Times New Roman" w:hAnsi="Times New Roman" w:cs="Times New Roman"/>
          <w:sz w:val="14"/>
          <w:szCs w:val="14"/>
        </w:rPr>
        <w:t>) and  (</w:t>
      </w:r>
      <w:r w:rsidR="00FD777B" w:rsidRPr="00FD777B">
        <w:rPr>
          <w:rFonts w:ascii="Times New Roman" w:hAnsi="Times New Roman" w:cs="Times New Roman"/>
          <w:sz w:val="14"/>
          <w:szCs w:val="14"/>
        </w:rPr>
        <w:t>metrics_device_list[this_device].metrics_sq_list[q_id].private_sq.cmd_track[current_cmd].</w:t>
      </w:r>
      <w:r w:rsidR="002176A3" w:rsidRPr="00FD777B">
        <w:rPr>
          <w:rFonts w:ascii="Times New Roman" w:hAnsi="Times New Roman" w:cs="Times New Roman"/>
          <w:sz w:val="14"/>
          <w:szCs w:val="14"/>
        </w:rPr>
        <w:t>cmdSet == CMD_ADMIN)</w:t>
      </w:r>
      <w:r w:rsidR="00477B0E" w:rsidRPr="00FD777B">
        <w:rPr>
          <w:rFonts w:ascii="Times New Roman" w:hAnsi="Times New Roman" w:cs="Times New Roman"/>
          <w:sz w:val="14"/>
          <w:szCs w:val="14"/>
        </w:rPr>
        <w:tab/>
        <w:t>// Delete IO Q’s</w:t>
      </w:r>
    </w:p>
    <w:p w:rsidR="00FF2AE5" w:rsidRPr="00FA5032" w:rsidRDefault="00FA5032" w:rsidP="001706F0">
      <w:pPr>
        <w:pStyle w:val="ListParagraph"/>
        <w:numPr>
          <w:ilvl w:val="8"/>
          <w:numId w:val="1"/>
        </w:numPr>
        <w:rPr>
          <w:rFonts w:ascii="Times New Roman" w:hAnsi="Times New Roman" w:cs="Times New Roman"/>
          <w:color w:val="FF0000"/>
          <w:sz w:val="14"/>
          <w:szCs w:val="14"/>
        </w:rPr>
      </w:pPr>
      <w:r w:rsidRPr="00FA5032">
        <w:rPr>
          <w:rFonts w:ascii="Times New Roman" w:hAnsi="Times New Roman" w:cs="Times New Roman"/>
          <w:color w:val="FF0000"/>
          <w:sz w:val="14"/>
          <w:szCs w:val="14"/>
        </w:rPr>
        <w:t xml:space="preserve">Do the following </w:t>
      </w:r>
      <w:r w:rsidR="00FF2AE5" w:rsidRPr="00FA5032">
        <w:rPr>
          <w:rFonts w:ascii="Times New Roman" w:hAnsi="Times New Roman" w:cs="Times New Roman"/>
          <w:color w:val="FF0000"/>
          <w:sz w:val="14"/>
          <w:szCs w:val="14"/>
        </w:rPr>
        <w:t>if (CE.status == success)</w:t>
      </w:r>
    </w:p>
    <w:p w:rsidR="00870C80" w:rsidRPr="005D51EE" w:rsidRDefault="00870C80" w:rsidP="00870C80">
      <w:pPr>
        <w:pStyle w:val="ListParagraph"/>
        <w:numPr>
          <w:ilvl w:val="8"/>
          <w:numId w:val="1"/>
        </w:numPr>
        <w:rPr>
          <w:rFonts w:ascii="Times New Roman" w:hAnsi="Times New Roman" w:cs="Times New Roman"/>
          <w:color w:val="FF0000"/>
          <w:sz w:val="14"/>
          <w:szCs w:val="14"/>
        </w:rPr>
      </w:pPr>
      <w:r w:rsidRPr="008A5C3C">
        <w:rPr>
          <w:rFonts w:ascii="Times New Roman" w:hAnsi="Times New Roman" w:cs="Times New Roman"/>
          <w:color w:val="FF0000"/>
          <w:sz w:val="14"/>
          <w:szCs w:val="14"/>
        </w:rPr>
        <w:t xml:space="preserve">if </w:t>
      </w:r>
      <w:r>
        <w:rPr>
          <w:rFonts w:ascii="Times New Roman" w:hAnsi="Times New Roman" w:cs="Times New Roman"/>
          <w:sz w:val="14"/>
          <w:szCs w:val="14"/>
        </w:rPr>
        <w:t>(</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contig == 0) then free the PRP list, not what the PRP list is pointing to,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w:t>
      </w:r>
      <w:r>
        <w:rPr>
          <w:rFonts w:ascii="Times New Roman" w:hAnsi="Times New Roman" w:cs="Times New Roman"/>
          <w:color w:val="FF0000"/>
          <w:sz w:val="14"/>
          <w:szCs w:val="14"/>
        </w:rPr>
        <w:t xml:space="preserve">prp_element. Otherwise we have a contiguous Q and we must free the kernel memory back to the system by using </w:t>
      </w:r>
      <w:r w:rsidRPr="00DE3095">
        <w:rPr>
          <w:rFonts w:ascii="Times New Roman" w:hAnsi="Times New Roman" w:cs="Times New Roman"/>
          <w:color w:val="FF0000"/>
          <w:sz w:val="14"/>
          <w:szCs w:val="14"/>
        </w:rPr>
        <w:t>metrics_device_list[this_device].metrics_?q_list[</w:t>
      </w:r>
      <w:r>
        <w:rPr>
          <w:rFonts w:ascii="Times New Roman" w:hAnsi="Times New Roman" w:cs="Times New Roman"/>
          <w:color w:val="FF0000"/>
          <w:sz w:val="14"/>
          <w:szCs w:val="14"/>
        </w:rPr>
        <w:t>q_id</w:t>
      </w:r>
      <w:r w:rsidRPr="00DE3095">
        <w:rPr>
          <w:rFonts w:ascii="Times New Roman" w:hAnsi="Times New Roman" w:cs="Times New Roman"/>
          <w:color w:val="FF0000"/>
          <w:sz w:val="14"/>
          <w:szCs w:val="14"/>
        </w:rPr>
        <w:t>].private_?q.vir_kern_addr</w:t>
      </w:r>
      <w:r>
        <w:rPr>
          <w:rFonts w:ascii="Times New Roman" w:hAnsi="Times New Roman" w:cs="Times New Roman"/>
          <w:color w:val="FF0000"/>
          <w:sz w:val="14"/>
          <w:szCs w:val="14"/>
        </w:rPr>
        <w:t>.</w:t>
      </w:r>
    </w:p>
    <w:p w:rsidR="00870C80" w:rsidRPr="00A72BB9" w:rsidRDefault="00870C80" w:rsidP="00870C80">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eithe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 xml:space="preserve">metrics_cq_list[i] or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metrics_sq_list[i] depending upon the opcode</w:t>
      </w:r>
    </w:p>
    <w:p w:rsidR="0053387A" w:rsidRDefault="00746FDB" w:rsidP="0053387A">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else</w:t>
      </w:r>
      <w:r w:rsidR="001706F0">
        <w:rPr>
          <w:rFonts w:ascii="Times New Roman" w:hAnsi="Times New Roman" w:cs="Times New Roman"/>
          <w:sz w:val="14"/>
          <w:szCs w:val="14"/>
        </w:rPr>
        <w:t xml:space="preserve">  // else clause from 2) above</w:t>
      </w:r>
    </w:p>
    <w:p w:rsidR="00746FDB" w:rsidRDefault="00746FDB" w:rsidP="00746FDB">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CE.status == success) or (CE.status == failure))</w:t>
      </w:r>
    </w:p>
    <w:p w:rsidR="00ED5735" w:rsidRDefault="00724301" w:rsidP="00724301">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if (</w:t>
      </w:r>
      <w:r w:rsidR="00FD777B" w:rsidRPr="00A72BB9">
        <w:rPr>
          <w:rFonts w:ascii="Times New Roman" w:hAnsi="Times New Roman" w:cs="Times New Roman"/>
          <w:sz w:val="14"/>
          <w:szCs w:val="14"/>
        </w:rPr>
        <w:t>metrics_device_list[this_device].</w:t>
      </w:r>
      <w:r w:rsidR="00FD777B">
        <w:rPr>
          <w:rFonts w:ascii="Times New Roman" w:hAnsi="Times New Roman" w:cs="Times New Roman"/>
          <w:sz w:val="14"/>
          <w:szCs w:val="14"/>
        </w:rPr>
        <w:t>metrics_sq_list[q_id].private_sq.cmd_track[current_cmd].</w:t>
      </w:r>
      <w:r>
        <w:rPr>
          <w:rFonts w:ascii="Times New Roman" w:hAnsi="Times New Roman" w:cs="Times New Roman"/>
          <w:sz w:val="14"/>
          <w:szCs w:val="14"/>
        </w:rPr>
        <w:t>prp_list != NULL) then this PRP list needs to be freed, otherwise there is no PRP list assoc with this cmd.</w:t>
      </w:r>
    </w:p>
    <w:p w:rsidR="00FF2AE5" w:rsidRDefault="00FF2AE5" w:rsidP="00FF2AE5">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Finalize processing this CE</w:t>
      </w:r>
      <w:r w:rsidR="001706F0">
        <w:rPr>
          <w:rFonts w:ascii="Times New Roman" w:hAnsi="Times New Roman" w:cs="Times New Roman"/>
          <w:sz w:val="14"/>
          <w:szCs w:val="14"/>
        </w:rPr>
        <w:t>; always do this processing.</w:t>
      </w:r>
    </w:p>
    <w:p w:rsidR="00205BA4" w:rsidRDefault="00205BA4"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Copy this CE into ‘dataBuf’</w:t>
      </w:r>
    </w:p>
    <w:p w:rsidR="00205BA4" w:rsidRDefault="00205BA4" w:rsidP="00205BA4">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205BA4" w:rsidRDefault="00A9244A" w:rsidP="00205BA4">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Remov</w:t>
      </w:r>
      <w:r w:rsidR="00205BA4">
        <w:rPr>
          <w:rFonts w:ascii="Times New Roman" w:hAnsi="Times New Roman" w:cs="Times New Roman"/>
          <w:sz w:val="14"/>
          <w:szCs w:val="14"/>
        </w:rPr>
        <w:t xml:space="preserve">e the node from </w:t>
      </w:r>
      <w:r w:rsidR="00205BA4" w:rsidRPr="00A72BB9">
        <w:rPr>
          <w:rFonts w:ascii="Times New Roman" w:hAnsi="Times New Roman" w:cs="Times New Roman"/>
          <w:sz w:val="14"/>
          <w:szCs w:val="14"/>
        </w:rPr>
        <w:t>m</w:t>
      </w:r>
      <w:r w:rsidR="00205BA4">
        <w:rPr>
          <w:rFonts w:ascii="Times New Roman" w:hAnsi="Times New Roman" w:cs="Times New Roman"/>
          <w:sz w:val="14"/>
          <w:szCs w:val="14"/>
        </w:rPr>
        <w:t>etrics_device_list[this_device]</w:t>
      </w:r>
      <w:r w:rsidR="00205BA4" w:rsidRPr="00A72BB9">
        <w:rPr>
          <w:rFonts w:ascii="Times New Roman" w:hAnsi="Times New Roman" w:cs="Times New Roman"/>
          <w:sz w:val="14"/>
          <w:szCs w:val="14"/>
        </w:rPr>
        <w:t>.</w:t>
      </w:r>
      <w:r w:rsidR="00205BA4">
        <w:rPr>
          <w:rFonts w:ascii="Times New Roman" w:hAnsi="Times New Roman" w:cs="Times New Roman"/>
          <w:sz w:val="14"/>
          <w:szCs w:val="14"/>
        </w:rPr>
        <w:t>cmd_track_list[current_cmd] for we have completely processed this cmd now.</w:t>
      </w:r>
      <w:r>
        <w:rPr>
          <w:rFonts w:ascii="Times New Roman" w:hAnsi="Times New Roman" w:cs="Times New Roman"/>
          <w:sz w:val="14"/>
          <w:szCs w:val="14"/>
        </w:rPr>
        <w:t xml:space="preserve"> Realize</w:t>
      </w:r>
      <w:r w:rsidR="00E66976">
        <w:rPr>
          <w:rFonts w:ascii="Times New Roman" w:hAnsi="Times New Roman" w:cs="Times New Roman"/>
          <w:sz w:val="14"/>
          <w:szCs w:val="14"/>
        </w:rPr>
        <w:t xml:space="preserve"> this cmd may not exist </w:t>
      </w:r>
      <w:r>
        <w:rPr>
          <w:rFonts w:ascii="Times New Roman" w:hAnsi="Times New Roman" w:cs="Times New Roman"/>
          <w:sz w:val="14"/>
          <w:szCs w:val="14"/>
        </w:rPr>
        <w:t>in this list, only certain cmds actually make it to this list.</w:t>
      </w:r>
    </w:p>
    <w:p w:rsidR="00273FFC" w:rsidRDefault="00273FFC" w:rsidP="00FF2AE5">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U</w:t>
      </w:r>
      <w:r w:rsidR="00FF2AE5">
        <w:rPr>
          <w:rFonts w:ascii="Times New Roman" w:hAnsi="Times New Roman" w:cs="Times New Roman"/>
          <w:sz w:val="14"/>
          <w:szCs w:val="14"/>
        </w:rPr>
        <w:t xml:space="preserve">pdate </w:t>
      </w:r>
      <w:r>
        <w:rPr>
          <w:rFonts w:ascii="Times New Roman" w:hAnsi="Times New Roman" w:cs="Times New Roman"/>
          <w:sz w:val="14"/>
          <w:szCs w:val="14"/>
        </w:rPr>
        <w:t>the appropriate register CQxHDBL with the new value since we have just processed this CE.</w:t>
      </w:r>
    </w:p>
    <w:p w:rsidR="002A1DEB" w:rsidRPr="00A72BB9" w:rsidRDefault="00273FFC" w:rsidP="00A6533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Actually you should do 1 write at the end of all processing in case we have to return more ‘element’ to the user. This will reduce the number of writes to CQxHDBL.</w:t>
      </w:r>
    </w:p>
    <w:p w:rsidR="00A03637" w:rsidRPr="00A72BB9" w:rsidRDefault="005F5AA4" w:rsidP="005A6E4D">
      <w:pPr>
        <w:pStyle w:val="ListParagraph"/>
        <w:numPr>
          <w:ilvl w:val="4"/>
          <w:numId w:val="1"/>
        </w:numPr>
        <w:rPr>
          <w:rFonts w:ascii="Times New Roman" w:hAnsi="Times New Roman" w:cs="Times New Roman"/>
          <w:sz w:val="14"/>
          <w:szCs w:val="14"/>
        </w:rPr>
      </w:pPr>
      <w:r w:rsidRPr="00A72BB9">
        <w:rPr>
          <w:rFonts w:ascii="Times New Roman" w:hAnsi="Times New Roman" w:cs="Times New Roman"/>
          <w:sz w:val="14"/>
          <w:szCs w:val="14"/>
        </w:rPr>
        <w:t xml:space="preserve">ALGORITHM: reaping on CQ with </w:t>
      </w:r>
      <w:r w:rsidR="00673EC3" w:rsidRPr="00A72BB9">
        <w:rPr>
          <w:rFonts w:ascii="Times New Roman" w:hAnsi="Times New Roman" w:cs="Times New Roman"/>
          <w:sz w:val="14"/>
          <w:szCs w:val="14"/>
        </w:rPr>
        <w:t>ID!=0, i.e algorithm specific to all IO CQ’s</w:t>
      </w:r>
      <w:r w:rsidR="0098583D" w:rsidRPr="00A9244A">
        <w:rPr>
          <w:rFonts w:ascii="Times New Roman" w:hAnsi="Times New Roman" w:cs="Times New Roman"/>
          <w:b/>
          <w:sz w:val="14"/>
          <w:szCs w:val="14"/>
        </w:rPr>
        <w:t xml:space="preserve">. </w:t>
      </w:r>
      <w:r w:rsidR="00A03637" w:rsidRPr="00A9244A">
        <w:rPr>
          <w:rFonts w:ascii="Times New Roman" w:hAnsi="Times New Roman" w:cs="Times New Roman"/>
          <w:b/>
          <w:sz w:val="14"/>
          <w:szCs w:val="14"/>
        </w:rPr>
        <w:t xml:space="preserve">Lookup CC.CSS and follow the appropriate algorithm based upon </w:t>
      </w:r>
      <w:r w:rsidR="00E42ED4" w:rsidRPr="00A9244A">
        <w:rPr>
          <w:rFonts w:ascii="Times New Roman" w:hAnsi="Times New Roman" w:cs="Times New Roman"/>
          <w:b/>
          <w:sz w:val="14"/>
          <w:szCs w:val="14"/>
        </w:rPr>
        <w:t>the</w:t>
      </w:r>
      <w:r w:rsidR="00A03637" w:rsidRPr="00A9244A">
        <w:rPr>
          <w:rFonts w:ascii="Times New Roman" w:hAnsi="Times New Roman" w:cs="Times New Roman"/>
          <w:b/>
          <w:sz w:val="14"/>
          <w:szCs w:val="14"/>
        </w:rPr>
        <w:t xml:space="preserve"> cmd set chosen.</w:t>
      </w:r>
    </w:p>
    <w:p w:rsidR="00A03637" w:rsidRPr="00A72BB9" w:rsidRDefault="00A03637" w:rsidP="001143BC">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NVM Command Set</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Start reaping at CE pointed to by =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 xml:space="preserve">.public_cq.head_ptr and stop reaping at </w:t>
      </w:r>
      <w:r>
        <w:rPr>
          <w:rFonts w:ascii="Times New Roman" w:hAnsi="Times New Roman" w:cs="Times New Roman"/>
          <w:sz w:val="14"/>
          <w:szCs w:val="14"/>
        </w:rPr>
        <w:t>when ‘element’ CE’s have been processed.</w:t>
      </w:r>
    </w:p>
    <w:p w:rsidR="00A6533F" w:rsidRPr="00A72BB9" w:rsidRDefault="00A6533F" w:rsidP="001143BC">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lastRenderedPageBreak/>
        <w:t>This IOCTL is responsible for updating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cq_list</w:t>
      </w:r>
      <w:r>
        <w:rPr>
          <w:rFonts w:ascii="Times New Roman" w:hAnsi="Times New Roman" w:cs="Times New Roman"/>
          <w:sz w:val="14"/>
          <w:szCs w:val="14"/>
        </w:rPr>
        <w:t>[q_id]</w:t>
      </w:r>
      <w:r w:rsidRPr="00A72BB9">
        <w:rPr>
          <w:rFonts w:ascii="Times New Roman" w:hAnsi="Times New Roman" w:cs="Times New Roman"/>
          <w:sz w:val="14"/>
          <w:szCs w:val="14"/>
        </w:rPr>
        <w:t>.public_cq.head_ptr at the end of this algorithm and writing this new value to the appropriate CQxHDBL register.</w:t>
      </w:r>
    </w:p>
    <w:p w:rsidR="00A6533F" w:rsidRPr="00A72BB9" w:rsidRDefault="00A6533F" w:rsidP="001143BC">
      <w:pPr>
        <w:pStyle w:val="ListParagraph"/>
        <w:numPr>
          <w:ilvl w:val="6"/>
          <w:numId w:val="1"/>
        </w:numPr>
        <w:rPr>
          <w:rFonts w:ascii="Times New Roman" w:hAnsi="Times New Roman" w:cs="Times New Roman"/>
          <w:sz w:val="14"/>
          <w:szCs w:val="14"/>
        </w:rPr>
      </w:pPr>
      <w:r w:rsidRPr="00A72BB9">
        <w:rPr>
          <w:rFonts w:ascii="Times New Roman" w:hAnsi="Times New Roman" w:cs="Times New Roman"/>
          <w:sz w:val="14"/>
          <w:szCs w:val="14"/>
        </w:rPr>
        <w:t>For each ‘element’ we are told to reap from CQ with ‘q_id’ do the following:</w:t>
      </w:r>
    </w:p>
    <w:p w:rsidR="004956FF" w:rsidRDefault="004956FF" w:rsidP="004956FF">
      <w:pPr>
        <w:pStyle w:val="ListParagraph"/>
        <w:numPr>
          <w:ilvl w:val="7"/>
          <w:numId w:val="1"/>
        </w:numPr>
        <w:rPr>
          <w:rFonts w:ascii="Times New Roman" w:hAnsi="Times New Roman" w:cs="Times New Roman"/>
          <w:sz w:val="14"/>
          <w:szCs w:val="14"/>
        </w:rPr>
      </w:pPr>
      <w:r w:rsidRPr="00A72BB9">
        <w:rPr>
          <w:rFonts w:ascii="Times New Roman" w:hAnsi="Times New Roman" w:cs="Times New Roman"/>
          <w:sz w:val="14"/>
          <w:szCs w:val="14"/>
        </w:rPr>
        <w:t xml:space="preserve">Perform a lookup of the </w:t>
      </w:r>
      <w:r>
        <w:rPr>
          <w:rFonts w:ascii="Times New Roman" w:hAnsi="Times New Roman" w:cs="Times New Roman"/>
          <w:sz w:val="14"/>
          <w:szCs w:val="14"/>
        </w:rPr>
        <w:t>CE in our list of issued trackable cmds.</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The lookup of a cmd may not be successful, not all cmds will be tracked, only specific ones need special attention.</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 xml:space="preserve">Use CE.sq_id </w:t>
      </w:r>
      <w:r>
        <w:rPr>
          <w:rFonts w:ascii="Times New Roman" w:hAnsi="Times New Roman" w:cs="Times New Roman"/>
          <w:sz w:val="14"/>
          <w:szCs w:val="14"/>
        </w:rPr>
        <w:t xml:space="preserve">and CE.cmd_id and located the cmd within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i]</w:t>
      </w:r>
    </w:p>
    <w:p w:rsidR="004956FF" w:rsidRPr="00A72BB9"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Call this index into cmd_track_list[] “current_cmd”, such that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 references the cmd data for this cmd.</w:t>
      </w:r>
    </w:p>
    <w:p w:rsidR="004956FF" w:rsidRDefault="004956FF" w:rsidP="004956FF">
      <w:pPr>
        <w:pStyle w:val="ListParagraph"/>
        <w:numPr>
          <w:ilvl w:val="8"/>
          <w:numId w:val="1"/>
        </w:numPr>
        <w:rPr>
          <w:rFonts w:ascii="Times New Roman" w:hAnsi="Times New Roman" w:cs="Times New Roman"/>
          <w:sz w:val="14"/>
          <w:szCs w:val="14"/>
        </w:rPr>
      </w:pPr>
      <w:r w:rsidRPr="00A72BB9">
        <w:rPr>
          <w:rFonts w:ascii="Times New Roman" w:hAnsi="Times New Roman" w:cs="Times New Roman"/>
          <w:sz w:val="14"/>
          <w:szCs w:val="14"/>
        </w:rPr>
        <w:t>Update m</w:t>
      </w:r>
      <w:r>
        <w:rPr>
          <w:rFonts w:ascii="Times New Roman" w:hAnsi="Times New Roman" w:cs="Times New Roman"/>
          <w:sz w:val="14"/>
          <w:szCs w:val="14"/>
        </w:rPr>
        <w:t>etrics_device_list[this_device]</w:t>
      </w:r>
      <w:r w:rsidRPr="00A72BB9">
        <w:rPr>
          <w:rFonts w:ascii="Times New Roman" w:hAnsi="Times New Roman" w:cs="Times New Roman"/>
          <w:sz w:val="14"/>
          <w:szCs w:val="14"/>
        </w:rPr>
        <w:t>.metrics_sq_list.public_sq.head_ptr with value from CE.head_ptr</w:t>
      </w:r>
    </w:p>
    <w:p w:rsidR="004956FF" w:rsidRDefault="004956FF" w:rsidP="004956F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if ((CE.status == success) or (CE.status == failure))</w:t>
      </w:r>
    </w:p>
    <w:p w:rsidR="004956FF" w:rsidRDefault="004956FF" w:rsidP="004956F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if (</w:t>
      </w:r>
      <w:r w:rsidRPr="00A72BB9">
        <w:rPr>
          <w:rFonts w:ascii="Times New Roman" w:hAnsi="Times New Roman" w:cs="Times New Roman"/>
          <w:sz w:val="14"/>
          <w:szCs w:val="14"/>
        </w:rPr>
        <w:t>metrics_device_list[this_device].</w:t>
      </w:r>
      <w:r>
        <w:rPr>
          <w:rFonts w:ascii="Times New Roman" w:hAnsi="Times New Roman" w:cs="Times New Roman"/>
          <w:sz w:val="14"/>
          <w:szCs w:val="14"/>
        </w:rPr>
        <w:t>metrics_sq_list[q_id].private_sq.cmd_track[current_cmd].prp_list != NULL) then this PRP list needs to be freed, otherwise there is no PRP list assoc with this cmd.</w:t>
      </w:r>
    </w:p>
    <w:p w:rsidR="003F351F" w:rsidRDefault="003F351F" w:rsidP="003F351F">
      <w:pPr>
        <w:pStyle w:val="ListParagraph"/>
        <w:numPr>
          <w:ilvl w:val="7"/>
          <w:numId w:val="1"/>
        </w:numPr>
        <w:rPr>
          <w:rFonts w:ascii="Times New Roman" w:hAnsi="Times New Roman" w:cs="Times New Roman"/>
          <w:sz w:val="14"/>
          <w:szCs w:val="14"/>
        </w:rPr>
      </w:pPr>
      <w:r>
        <w:rPr>
          <w:rFonts w:ascii="Times New Roman" w:hAnsi="Times New Roman" w:cs="Times New Roman"/>
          <w:sz w:val="14"/>
          <w:szCs w:val="14"/>
        </w:rPr>
        <w:t>Finalize processing this CE; always do this processing.</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Copy this CE into ‘dataBuf’</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We may have to return &gt; 1 CE so keep this in mind. Indicated by ‘element’ parameter.</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 xml:space="preserve">Remove the node from </w:t>
      </w:r>
      <w:r w:rsidRPr="00A72BB9">
        <w:rPr>
          <w:rFonts w:ascii="Times New Roman" w:hAnsi="Times New Roman" w:cs="Times New Roman"/>
          <w:sz w:val="14"/>
          <w:szCs w:val="14"/>
        </w:rPr>
        <w:t>m</w:t>
      </w:r>
      <w:r>
        <w:rPr>
          <w:rFonts w:ascii="Times New Roman" w:hAnsi="Times New Roman" w:cs="Times New Roman"/>
          <w:sz w:val="14"/>
          <w:szCs w:val="14"/>
        </w:rPr>
        <w:t>etrics_device_list[this_device]</w:t>
      </w:r>
      <w:r w:rsidRPr="00A72BB9">
        <w:rPr>
          <w:rFonts w:ascii="Times New Roman" w:hAnsi="Times New Roman" w:cs="Times New Roman"/>
          <w:sz w:val="14"/>
          <w:szCs w:val="14"/>
        </w:rPr>
        <w:t>.</w:t>
      </w:r>
      <w:r>
        <w:rPr>
          <w:rFonts w:ascii="Times New Roman" w:hAnsi="Times New Roman" w:cs="Times New Roman"/>
          <w:sz w:val="14"/>
          <w:szCs w:val="14"/>
        </w:rPr>
        <w:t>cmd_track_list[current_cmd] for we have completely processed this cmd now. Realize there may not be this cmd in this list, only certain cmds actually make it to this list.</w:t>
      </w:r>
    </w:p>
    <w:p w:rsidR="003F351F"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Update the appropriate register CQxHDBL with the new value since we have just processed this CE.</w:t>
      </w:r>
    </w:p>
    <w:p w:rsidR="003F351F" w:rsidRPr="00A72BB9" w:rsidRDefault="003F351F" w:rsidP="003F351F">
      <w:pPr>
        <w:pStyle w:val="ListParagraph"/>
        <w:numPr>
          <w:ilvl w:val="8"/>
          <w:numId w:val="1"/>
        </w:numPr>
        <w:rPr>
          <w:rFonts w:ascii="Times New Roman" w:hAnsi="Times New Roman" w:cs="Times New Roman"/>
          <w:sz w:val="14"/>
          <w:szCs w:val="14"/>
        </w:rPr>
      </w:pPr>
      <w:r>
        <w:rPr>
          <w:rFonts w:ascii="Times New Roman" w:hAnsi="Times New Roman" w:cs="Times New Roman"/>
          <w:sz w:val="14"/>
          <w:szCs w:val="14"/>
        </w:rPr>
        <w:t>Actually you should do 1 write at the end of all processing in case we have to return more ‘element’ to the user. This will reduce the number of writes to CQxHDBL.</w:t>
      </w:r>
    </w:p>
    <w:p w:rsidR="00673EC3" w:rsidRPr="00A72BB9" w:rsidRDefault="00A03637" w:rsidP="005A6E4D">
      <w:pPr>
        <w:pStyle w:val="ListParagraph"/>
        <w:numPr>
          <w:ilvl w:val="5"/>
          <w:numId w:val="1"/>
        </w:numPr>
        <w:rPr>
          <w:rFonts w:ascii="Times New Roman" w:hAnsi="Times New Roman" w:cs="Times New Roman"/>
          <w:sz w:val="14"/>
          <w:szCs w:val="14"/>
        </w:rPr>
      </w:pPr>
      <w:r w:rsidRPr="00A72BB9">
        <w:rPr>
          <w:rFonts w:ascii="Times New Roman" w:hAnsi="Times New Roman" w:cs="Times New Roman"/>
          <w:sz w:val="14"/>
          <w:szCs w:val="14"/>
        </w:rPr>
        <w:t>AON Command Set</w:t>
      </w:r>
    </w:p>
    <w:p w:rsidR="00A03637" w:rsidRPr="00A72BB9" w:rsidRDefault="00821448" w:rsidP="005A6E4D">
      <w:pPr>
        <w:pStyle w:val="ListParagraph"/>
        <w:numPr>
          <w:ilvl w:val="6"/>
          <w:numId w:val="1"/>
        </w:numPr>
        <w:rPr>
          <w:rFonts w:ascii="Times New Roman" w:hAnsi="Times New Roman" w:cs="Times New Roman"/>
          <w:sz w:val="14"/>
          <w:szCs w:val="14"/>
        </w:rPr>
      </w:pPr>
      <w:r>
        <w:rPr>
          <w:rFonts w:ascii="Times New Roman" w:hAnsi="Times New Roman" w:cs="Times New Roman"/>
          <w:sz w:val="14"/>
          <w:szCs w:val="14"/>
        </w:rPr>
        <w:t>TBD/unknown</w:t>
      </w:r>
    </w:p>
    <w:sectPr w:rsidR="00A03637" w:rsidRPr="00A72BB9" w:rsidSect="003974E5">
      <w:headerReference w:type="default" r:id="rId9"/>
      <w:footerReference w:type="default" r:id="rId10"/>
      <w:pgSz w:w="12240" w:h="15840"/>
      <w:pgMar w:top="720" w:right="720" w:bottom="720" w:left="72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839EA" w:rsidRDefault="009839EA" w:rsidP="00565766">
      <w:pPr>
        <w:spacing w:after="0" w:line="240" w:lineRule="auto"/>
      </w:pPr>
      <w:r>
        <w:separator/>
      </w:r>
    </w:p>
  </w:endnote>
  <w:endnote w:type="continuationSeparator" w:id="0">
    <w:p w:rsidR="009839EA" w:rsidRDefault="009839EA" w:rsidP="0056576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51459"/>
      <w:docPartObj>
        <w:docPartGallery w:val="Page Numbers (Bottom of Page)"/>
        <w:docPartUnique/>
      </w:docPartObj>
    </w:sdtPr>
    <w:sdtContent>
      <w:p w:rsidR="0002489E" w:rsidRDefault="00B41653" w:rsidP="002C23CD">
        <w:pPr>
          <w:pStyle w:val="Footer"/>
          <w:jc w:val="right"/>
        </w:pPr>
        <w:fldSimple w:instr=" PAGE   \* MERGEFORMAT ">
          <w:r w:rsidR="00380A0B">
            <w:rPr>
              <w:noProof/>
            </w:rPr>
            <w:t>1</w:t>
          </w:r>
        </w:fldSimple>
      </w:p>
    </w:sdtContent>
  </w:sdt>
  <w:p w:rsidR="0002489E" w:rsidRDefault="0002489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839EA" w:rsidRDefault="009839EA" w:rsidP="00565766">
      <w:pPr>
        <w:spacing w:after="0" w:line="240" w:lineRule="auto"/>
      </w:pPr>
      <w:r>
        <w:separator/>
      </w:r>
    </w:p>
  </w:footnote>
  <w:footnote w:type="continuationSeparator" w:id="0">
    <w:p w:rsidR="009839EA" w:rsidRDefault="009839EA" w:rsidP="00565766">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2489E" w:rsidRDefault="0002489E">
    <w:pPr>
      <w:pStyle w:val="Header"/>
    </w:pPr>
  </w:p>
  <w:p w:rsidR="0002489E" w:rsidRDefault="0002489E">
    <w:pPr>
      <w:pStyle w:val="Header"/>
    </w:pPr>
  </w:p>
  <w:p w:rsidR="0002489E" w:rsidRDefault="0002489E">
    <w:pPr>
      <w:pStyle w:val="Header"/>
    </w:pPr>
  </w:p>
  <w:p w:rsidR="0002489E" w:rsidRDefault="0002489E">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5A622A4B"/>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77"/>
  <w:defaultTabStop w:val="720"/>
  <w:drawingGridHorizontalSpacing w:val="110"/>
  <w:displayHorizontalDrawingGridEvery w:val="2"/>
  <w:characterSpacingControl w:val="doNotCompress"/>
  <w:footnotePr>
    <w:footnote w:id="-1"/>
    <w:footnote w:id="0"/>
  </w:footnotePr>
  <w:endnotePr>
    <w:endnote w:id="-1"/>
    <w:endnote w:id="0"/>
  </w:endnotePr>
  <w:compat/>
  <w:rsids>
    <w:rsidRoot w:val="00107AA6"/>
    <w:rsid w:val="00005019"/>
    <w:rsid w:val="00005A5D"/>
    <w:rsid w:val="00010CB8"/>
    <w:rsid w:val="000203FE"/>
    <w:rsid w:val="0002489E"/>
    <w:rsid w:val="00032FFD"/>
    <w:rsid w:val="00033F9F"/>
    <w:rsid w:val="00034B6A"/>
    <w:rsid w:val="00045FBF"/>
    <w:rsid w:val="00055D51"/>
    <w:rsid w:val="000564E7"/>
    <w:rsid w:val="000605D0"/>
    <w:rsid w:val="0006357A"/>
    <w:rsid w:val="0007268B"/>
    <w:rsid w:val="0007332E"/>
    <w:rsid w:val="00074085"/>
    <w:rsid w:val="00081767"/>
    <w:rsid w:val="00087B34"/>
    <w:rsid w:val="00093305"/>
    <w:rsid w:val="000A014A"/>
    <w:rsid w:val="000A24FA"/>
    <w:rsid w:val="000A6AA6"/>
    <w:rsid w:val="000B0801"/>
    <w:rsid w:val="000B36E3"/>
    <w:rsid w:val="000B3B15"/>
    <w:rsid w:val="000B4403"/>
    <w:rsid w:val="000C0C33"/>
    <w:rsid w:val="000C2CFA"/>
    <w:rsid w:val="000C5B4E"/>
    <w:rsid w:val="000D0091"/>
    <w:rsid w:val="000D2A11"/>
    <w:rsid w:val="000D2EB9"/>
    <w:rsid w:val="000E15F8"/>
    <w:rsid w:val="000E357A"/>
    <w:rsid w:val="000E75EC"/>
    <w:rsid w:val="000F0418"/>
    <w:rsid w:val="000F5B22"/>
    <w:rsid w:val="00104644"/>
    <w:rsid w:val="00107AA6"/>
    <w:rsid w:val="001143BC"/>
    <w:rsid w:val="00121F32"/>
    <w:rsid w:val="00123579"/>
    <w:rsid w:val="0013130C"/>
    <w:rsid w:val="00133FAE"/>
    <w:rsid w:val="00137AE5"/>
    <w:rsid w:val="001412EB"/>
    <w:rsid w:val="00146DCD"/>
    <w:rsid w:val="00166AB4"/>
    <w:rsid w:val="001674D4"/>
    <w:rsid w:val="0017038F"/>
    <w:rsid w:val="001706F0"/>
    <w:rsid w:val="00171A07"/>
    <w:rsid w:val="0017246E"/>
    <w:rsid w:val="0018081B"/>
    <w:rsid w:val="00180E99"/>
    <w:rsid w:val="0018542E"/>
    <w:rsid w:val="00197A7C"/>
    <w:rsid w:val="001A61D5"/>
    <w:rsid w:val="001A77A0"/>
    <w:rsid w:val="001B494F"/>
    <w:rsid w:val="001C1D12"/>
    <w:rsid w:val="001C6805"/>
    <w:rsid w:val="001C6B5C"/>
    <w:rsid w:val="001D0BB1"/>
    <w:rsid w:val="001D79F2"/>
    <w:rsid w:val="001E08B5"/>
    <w:rsid w:val="001E3C00"/>
    <w:rsid w:val="001E66A5"/>
    <w:rsid w:val="001F4047"/>
    <w:rsid w:val="001F43B8"/>
    <w:rsid w:val="001F4608"/>
    <w:rsid w:val="001F510F"/>
    <w:rsid w:val="002030A3"/>
    <w:rsid w:val="00203297"/>
    <w:rsid w:val="00203413"/>
    <w:rsid w:val="002038BA"/>
    <w:rsid w:val="002049CD"/>
    <w:rsid w:val="00205BA4"/>
    <w:rsid w:val="00210AC8"/>
    <w:rsid w:val="002176A3"/>
    <w:rsid w:val="00221D3B"/>
    <w:rsid w:val="00230449"/>
    <w:rsid w:val="00232981"/>
    <w:rsid w:val="002339FE"/>
    <w:rsid w:val="00235026"/>
    <w:rsid w:val="00237DB6"/>
    <w:rsid w:val="00237EB5"/>
    <w:rsid w:val="00240632"/>
    <w:rsid w:val="002467E9"/>
    <w:rsid w:val="00246A73"/>
    <w:rsid w:val="00246E8E"/>
    <w:rsid w:val="00251703"/>
    <w:rsid w:val="00254CA6"/>
    <w:rsid w:val="00257440"/>
    <w:rsid w:val="00262DB2"/>
    <w:rsid w:val="0026407F"/>
    <w:rsid w:val="00266FC4"/>
    <w:rsid w:val="00271C59"/>
    <w:rsid w:val="002738A0"/>
    <w:rsid w:val="00273FFC"/>
    <w:rsid w:val="00277187"/>
    <w:rsid w:val="00277683"/>
    <w:rsid w:val="00280099"/>
    <w:rsid w:val="0028065F"/>
    <w:rsid w:val="00281344"/>
    <w:rsid w:val="00281D9F"/>
    <w:rsid w:val="00284AB8"/>
    <w:rsid w:val="0028563B"/>
    <w:rsid w:val="00286427"/>
    <w:rsid w:val="00290857"/>
    <w:rsid w:val="00291384"/>
    <w:rsid w:val="00291423"/>
    <w:rsid w:val="002A1BD4"/>
    <w:rsid w:val="002A1DEB"/>
    <w:rsid w:val="002A312A"/>
    <w:rsid w:val="002B1BF0"/>
    <w:rsid w:val="002B44E5"/>
    <w:rsid w:val="002B5922"/>
    <w:rsid w:val="002C23CD"/>
    <w:rsid w:val="002C2691"/>
    <w:rsid w:val="002C43F9"/>
    <w:rsid w:val="002D008E"/>
    <w:rsid w:val="002D3FC3"/>
    <w:rsid w:val="002D4CEA"/>
    <w:rsid w:val="002E2A26"/>
    <w:rsid w:val="002F0390"/>
    <w:rsid w:val="002F0EEB"/>
    <w:rsid w:val="002F503C"/>
    <w:rsid w:val="002F5AE0"/>
    <w:rsid w:val="002F693C"/>
    <w:rsid w:val="00301852"/>
    <w:rsid w:val="00302DA9"/>
    <w:rsid w:val="003102DF"/>
    <w:rsid w:val="00317207"/>
    <w:rsid w:val="00320414"/>
    <w:rsid w:val="00322750"/>
    <w:rsid w:val="003369F3"/>
    <w:rsid w:val="00340A49"/>
    <w:rsid w:val="003425F3"/>
    <w:rsid w:val="003442DD"/>
    <w:rsid w:val="00364770"/>
    <w:rsid w:val="00374305"/>
    <w:rsid w:val="00376776"/>
    <w:rsid w:val="00380A0B"/>
    <w:rsid w:val="00380CA8"/>
    <w:rsid w:val="003833BA"/>
    <w:rsid w:val="00391144"/>
    <w:rsid w:val="0039168F"/>
    <w:rsid w:val="00394FDD"/>
    <w:rsid w:val="003974E5"/>
    <w:rsid w:val="003B018A"/>
    <w:rsid w:val="003B1E2A"/>
    <w:rsid w:val="003B6D93"/>
    <w:rsid w:val="003B792C"/>
    <w:rsid w:val="003C6DCF"/>
    <w:rsid w:val="003D39A0"/>
    <w:rsid w:val="003D6D63"/>
    <w:rsid w:val="003E702C"/>
    <w:rsid w:val="003F351F"/>
    <w:rsid w:val="003F51EB"/>
    <w:rsid w:val="003F554E"/>
    <w:rsid w:val="0041232D"/>
    <w:rsid w:val="00414D1C"/>
    <w:rsid w:val="004166AE"/>
    <w:rsid w:val="004308A9"/>
    <w:rsid w:val="0043229A"/>
    <w:rsid w:val="00433C1D"/>
    <w:rsid w:val="00434B23"/>
    <w:rsid w:val="004443C9"/>
    <w:rsid w:val="004443D9"/>
    <w:rsid w:val="00451382"/>
    <w:rsid w:val="0045418C"/>
    <w:rsid w:val="00457FD5"/>
    <w:rsid w:val="00471264"/>
    <w:rsid w:val="00472E23"/>
    <w:rsid w:val="004762E6"/>
    <w:rsid w:val="00477B0E"/>
    <w:rsid w:val="00477FC3"/>
    <w:rsid w:val="004813C7"/>
    <w:rsid w:val="00482A8C"/>
    <w:rsid w:val="00493463"/>
    <w:rsid w:val="004956FF"/>
    <w:rsid w:val="00497781"/>
    <w:rsid w:val="004A2B9B"/>
    <w:rsid w:val="004B1D0D"/>
    <w:rsid w:val="004B6719"/>
    <w:rsid w:val="004C09BD"/>
    <w:rsid w:val="004C4DF1"/>
    <w:rsid w:val="004D01ED"/>
    <w:rsid w:val="004D157B"/>
    <w:rsid w:val="004D5532"/>
    <w:rsid w:val="004E23DD"/>
    <w:rsid w:val="00502928"/>
    <w:rsid w:val="0050497F"/>
    <w:rsid w:val="00505640"/>
    <w:rsid w:val="00505C9F"/>
    <w:rsid w:val="00510F79"/>
    <w:rsid w:val="005113CE"/>
    <w:rsid w:val="00512B5B"/>
    <w:rsid w:val="00513002"/>
    <w:rsid w:val="00524224"/>
    <w:rsid w:val="00524F44"/>
    <w:rsid w:val="0053387A"/>
    <w:rsid w:val="00547C03"/>
    <w:rsid w:val="00551FED"/>
    <w:rsid w:val="00554317"/>
    <w:rsid w:val="00565766"/>
    <w:rsid w:val="00566446"/>
    <w:rsid w:val="00575938"/>
    <w:rsid w:val="005800F3"/>
    <w:rsid w:val="005847F3"/>
    <w:rsid w:val="00591466"/>
    <w:rsid w:val="00591EFE"/>
    <w:rsid w:val="00592211"/>
    <w:rsid w:val="00595A77"/>
    <w:rsid w:val="00596030"/>
    <w:rsid w:val="00596950"/>
    <w:rsid w:val="005A6E4D"/>
    <w:rsid w:val="005C71C6"/>
    <w:rsid w:val="005D3072"/>
    <w:rsid w:val="005D51EE"/>
    <w:rsid w:val="005E6869"/>
    <w:rsid w:val="005F28FD"/>
    <w:rsid w:val="005F3A86"/>
    <w:rsid w:val="005F41FE"/>
    <w:rsid w:val="005F5AA4"/>
    <w:rsid w:val="005F6C5A"/>
    <w:rsid w:val="005F6E0C"/>
    <w:rsid w:val="00602D33"/>
    <w:rsid w:val="00605111"/>
    <w:rsid w:val="00614FF2"/>
    <w:rsid w:val="00615C3A"/>
    <w:rsid w:val="006202B4"/>
    <w:rsid w:val="00621682"/>
    <w:rsid w:val="00622F3D"/>
    <w:rsid w:val="006241CB"/>
    <w:rsid w:val="006253DC"/>
    <w:rsid w:val="00634A46"/>
    <w:rsid w:val="006460DD"/>
    <w:rsid w:val="00656075"/>
    <w:rsid w:val="006607D0"/>
    <w:rsid w:val="006613C5"/>
    <w:rsid w:val="00666AAE"/>
    <w:rsid w:val="00667A90"/>
    <w:rsid w:val="00673C3F"/>
    <w:rsid w:val="00673EC3"/>
    <w:rsid w:val="00680AB6"/>
    <w:rsid w:val="00681AC3"/>
    <w:rsid w:val="006852DC"/>
    <w:rsid w:val="00686043"/>
    <w:rsid w:val="00694207"/>
    <w:rsid w:val="006A031E"/>
    <w:rsid w:val="006A0E2C"/>
    <w:rsid w:val="006A10BE"/>
    <w:rsid w:val="006A2C9B"/>
    <w:rsid w:val="006A4898"/>
    <w:rsid w:val="006A586D"/>
    <w:rsid w:val="006B1873"/>
    <w:rsid w:val="006B661E"/>
    <w:rsid w:val="006C20FC"/>
    <w:rsid w:val="006C6B21"/>
    <w:rsid w:val="006D0630"/>
    <w:rsid w:val="006D1145"/>
    <w:rsid w:val="006D3C0E"/>
    <w:rsid w:val="006E06BC"/>
    <w:rsid w:val="006E0D0E"/>
    <w:rsid w:val="006E21FD"/>
    <w:rsid w:val="006E2B3C"/>
    <w:rsid w:val="006F1831"/>
    <w:rsid w:val="00706A7C"/>
    <w:rsid w:val="007178A4"/>
    <w:rsid w:val="007241B3"/>
    <w:rsid w:val="00724301"/>
    <w:rsid w:val="00724D59"/>
    <w:rsid w:val="007340DC"/>
    <w:rsid w:val="00742DE8"/>
    <w:rsid w:val="00745A2E"/>
    <w:rsid w:val="00746D66"/>
    <w:rsid w:val="00746FDB"/>
    <w:rsid w:val="00762645"/>
    <w:rsid w:val="00762A3E"/>
    <w:rsid w:val="00763A3E"/>
    <w:rsid w:val="00765811"/>
    <w:rsid w:val="0077085A"/>
    <w:rsid w:val="00773625"/>
    <w:rsid w:val="00776DF0"/>
    <w:rsid w:val="00780038"/>
    <w:rsid w:val="00783B52"/>
    <w:rsid w:val="00787FCF"/>
    <w:rsid w:val="007938AE"/>
    <w:rsid w:val="00795CF9"/>
    <w:rsid w:val="00797066"/>
    <w:rsid w:val="007B27DD"/>
    <w:rsid w:val="007B2FE1"/>
    <w:rsid w:val="007B4F61"/>
    <w:rsid w:val="007C05B7"/>
    <w:rsid w:val="007D17AF"/>
    <w:rsid w:val="007D6A91"/>
    <w:rsid w:val="007E0FDF"/>
    <w:rsid w:val="007E52F8"/>
    <w:rsid w:val="008003D6"/>
    <w:rsid w:val="008030CA"/>
    <w:rsid w:val="00817AAC"/>
    <w:rsid w:val="00820026"/>
    <w:rsid w:val="00820A29"/>
    <w:rsid w:val="00821448"/>
    <w:rsid w:val="00827C7D"/>
    <w:rsid w:val="00835F69"/>
    <w:rsid w:val="00837644"/>
    <w:rsid w:val="00840BAC"/>
    <w:rsid w:val="00842A65"/>
    <w:rsid w:val="00843A8D"/>
    <w:rsid w:val="008452F4"/>
    <w:rsid w:val="00854AA8"/>
    <w:rsid w:val="008651F9"/>
    <w:rsid w:val="00870C80"/>
    <w:rsid w:val="0087133D"/>
    <w:rsid w:val="0088166F"/>
    <w:rsid w:val="00882EC8"/>
    <w:rsid w:val="00885017"/>
    <w:rsid w:val="00885297"/>
    <w:rsid w:val="00887139"/>
    <w:rsid w:val="00887A60"/>
    <w:rsid w:val="008901A5"/>
    <w:rsid w:val="00891052"/>
    <w:rsid w:val="008A5C3C"/>
    <w:rsid w:val="008B5BCB"/>
    <w:rsid w:val="008B74D0"/>
    <w:rsid w:val="008D0CDC"/>
    <w:rsid w:val="008E16A0"/>
    <w:rsid w:val="008E1A62"/>
    <w:rsid w:val="008E58DA"/>
    <w:rsid w:val="008E756F"/>
    <w:rsid w:val="008E7C0F"/>
    <w:rsid w:val="008F0858"/>
    <w:rsid w:val="008F39D6"/>
    <w:rsid w:val="008F7C94"/>
    <w:rsid w:val="008F7E58"/>
    <w:rsid w:val="009008D9"/>
    <w:rsid w:val="009009C5"/>
    <w:rsid w:val="0090434F"/>
    <w:rsid w:val="00907D8F"/>
    <w:rsid w:val="009124AE"/>
    <w:rsid w:val="00914E66"/>
    <w:rsid w:val="0091523D"/>
    <w:rsid w:val="00917633"/>
    <w:rsid w:val="00924B50"/>
    <w:rsid w:val="00924ECC"/>
    <w:rsid w:val="00925A4E"/>
    <w:rsid w:val="00932063"/>
    <w:rsid w:val="009328F1"/>
    <w:rsid w:val="009374BA"/>
    <w:rsid w:val="00941101"/>
    <w:rsid w:val="009505EE"/>
    <w:rsid w:val="009574B8"/>
    <w:rsid w:val="009644FE"/>
    <w:rsid w:val="009648FE"/>
    <w:rsid w:val="00966B90"/>
    <w:rsid w:val="009670B1"/>
    <w:rsid w:val="009728CB"/>
    <w:rsid w:val="0097373F"/>
    <w:rsid w:val="009839EA"/>
    <w:rsid w:val="009849B6"/>
    <w:rsid w:val="00984B49"/>
    <w:rsid w:val="0098583D"/>
    <w:rsid w:val="00986AAD"/>
    <w:rsid w:val="0098745D"/>
    <w:rsid w:val="009948E2"/>
    <w:rsid w:val="00996FD2"/>
    <w:rsid w:val="009A1B1C"/>
    <w:rsid w:val="009A78F0"/>
    <w:rsid w:val="009B1293"/>
    <w:rsid w:val="009C0D8D"/>
    <w:rsid w:val="009C399A"/>
    <w:rsid w:val="009C4A89"/>
    <w:rsid w:val="009C6599"/>
    <w:rsid w:val="009C7CE4"/>
    <w:rsid w:val="009D057C"/>
    <w:rsid w:val="009D2AC4"/>
    <w:rsid w:val="009E2509"/>
    <w:rsid w:val="009E37A5"/>
    <w:rsid w:val="009F1596"/>
    <w:rsid w:val="009F21CB"/>
    <w:rsid w:val="009F5ABA"/>
    <w:rsid w:val="00A03637"/>
    <w:rsid w:val="00A245A2"/>
    <w:rsid w:val="00A2489D"/>
    <w:rsid w:val="00A37E9B"/>
    <w:rsid w:val="00A403A8"/>
    <w:rsid w:val="00A542D6"/>
    <w:rsid w:val="00A55C26"/>
    <w:rsid w:val="00A5658C"/>
    <w:rsid w:val="00A621E0"/>
    <w:rsid w:val="00A62974"/>
    <w:rsid w:val="00A6533F"/>
    <w:rsid w:val="00A70487"/>
    <w:rsid w:val="00A72184"/>
    <w:rsid w:val="00A72BB9"/>
    <w:rsid w:val="00A74655"/>
    <w:rsid w:val="00A74B2F"/>
    <w:rsid w:val="00A75F05"/>
    <w:rsid w:val="00A77569"/>
    <w:rsid w:val="00A9244A"/>
    <w:rsid w:val="00A93057"/>
    <w:rsid w:val="00AB0005"/>
    <w:rsid w:val="00AD4D47"/>
    <w:rsid w:val="00AD5DCA"/>
    <w:rsid w:val="00AE10F7"/>
    <w:rsid w:val="00AF242F"/>
    <w:rsid w:val="00AF38AA"/>
    <w:rsid w:val="00AF5166"/>
    <w:rsid w:val="00AF710F"/>
    <w:rsid w:val="00AF7CC0"/>
    <w:rsid w:val="00B02599"/>
    <w:rsid w:val="00B03BA8"/>
    <w:rsid w:val="00B0729A"/>
    <w:rsid w:val="00B07F85"/>
    <w:rsid w:val="00B136E7"/>
    <w:rsid w:val="00B20AB3"/>
    <w:rsid w:val="00B24A90"/>
    <w:rsid w:val="00B32EF8"/>
    <w:rsid w:val="00B344C7"/>
    <w:rsid w:val="00B372D8"/>
    <w:rsid w:val="00B41653"/>
    <w:rsid w:val="00B51AA6"/>
    <w:rsid w:val="00B53076"/>
    <w:rsid w:val="00B54A53"/>
    <w:rsid w:val="00B62472"/>
    <w:rsid w:val="00B63380"/>
    <w:rsid w:val="00B641B1"/>
    <w:rsid w:val="00B67EE4"/>
    <w:rsid w:val="00B72783"/>
    <w:rsid w:val="00B8091C"/>
    <w:rsid w:val="00B81238"/>
    <w:rsid w:val="00B8727A"/>
    <w:rsid w:val="00B92A25"/>
    <w:rsid w:val="00B95436"/>
    <w:rsid w:val="00BA0A29"/>
    <w:rsid w:val="00BA46E9"/>
    <w:rsid w:val="00BB1155"/>
    <w:rsid w:val="00BB1489"/>
    <w:rsid w:val="00BC139C"/>
    <w:rsid w:val="00BC6F30"/>
    <w:rsid w:val="00BC7EAE"/>
    <w:rsid w:val="00BD3DED"/>
    <w:rsid w:val="00BD588A"/>
    <w:rsid w:val="00BD5C71"/>
    <w:rsid w:val="00C037BE"/>
    <w:rsid w:val="00C22C44"/>
    <w:rsid w:val="00C31417"/>
    <w:rsid w:val="00C337B7"/>
    <w:rsid w:val="00C33FCE"/>
    <w:rsid w:val="00C353B1"/>
    <w:rsid w:val="00C3616A"/>
    <w:rsid w:val="00C43F94"/>
    <w:rsid w:val="00C444D8"/>
    <w:rsid w:val="00C47693"/>
    <w:rsid w:val="00C51844"/>
    <w:rsid w:val="00C71E84"/>
    <w:rsid w:val="00C74464"/>
    <w:rsid w:val="00C7488E"/>
    <w:rsid w:val="00C857F9"/>
    <w:rsid w:val="00C862A2"/>
    <w:rsid w:val="00C92285"/>
    <w:rsid w:val="00CA4A21"/>
    <w:rsid w:val="00CB2F53"/>
    <w:rsid w:val="00CB6168"/>
    <w:rsid w:val="00CC366C"/>
    <w:rsid w:val="00CD3146"/>
    <w:rsid w:val="00CD6B5B"/>
    <w:rsid w:val="00CD6CD4"/>
    <w:rsid w:val="00CE14BF"/>
    <w:rsid w:val="00CE4F73"/>
    <w:rsid w:val="00CF1449"/>
    <w:rsid w:val="00D0671D"/>
    <w:rsid w:val="00D142F7"/>
    <w:rsid w:val="00D1470A"/>
    <w:rsid w:val="00D238AC"/>
    <w:rsid w:val="00D30735"/>
    <w:rsid w:val="00D307FF"/>
    <w:rsid w:val="00D32E2C"/>
    <w:rsid w:val="00D343E8"/>
    <w:rsid w:val="00D35CB9"/>
    <w:rsid w:val="00D36793"/>
    <w:rsid w:val="00D37639"/>
    <w:rsid w:val="00D40048"/>
    <w:rsid w:val="00D407B7"/>
    <w:rsid w:val="00D43B71"/>
    <w:rsid w:val="00D45CD5"/>
    <w:rsid w:val="00D46A32"/>
    <w:rsid w:val="00D50183"/>
    <w:rsid w:val="00D52758"/>
    <w:rsid w:val="00D527EC"/>
    <w:rsid w:val="00D56575"/>
    <w:rsid w:val="00D63E86"/>
    <w:rsid w:val="00D66DB2"/>
    <w:rsid w:val="00D869E4"/>
    <w:rsid w:val="00D9662D"/>
    <w:rsid w:val="00DA7956"/>
    <w:rsid w:val="00DC05F3"/>
    <w:rsid w:val="00DC5D6D"/>
    <w:rsid w:val="00DC72A7"/>
    <w:rsid w:val="00DC7ABF"/>
    <w:rsid w:val="00DD0636"/>
    <w:rsid w:val="00DD488B"/>
    <w:rsid w:val="00DD4E1D"/>
    <w:rsid w:val="00DD7C5D"/>
    <w:rsid w:val="00DE3095"/>
    <w:rsid w:val="00DF0D8B"/>
    <w:rsid w:val="00DF5633"/>
    <w:rsid w:val="00E014FB"/>
    <w:rsid w:val="00E03B65"/>
    <w:rsid w:val="00E104C4"/>
    <w:rsid w:val="00E14D90"/>
    <w:rsid w:val="00E2030A"/>
    <w:rsid w:val="00E22F6B"/>
    <w:rsid w:val="00E23AE6"/>
    <w:rsid w:val="00E333DF"/>
    <w:rsid w:val="00E33C21"/>
    <w:rsid w:val="00E34AB8"/>
    <w:rsid w:val="00E35D8A"/>
    <w:rsid w:val="00E42D96"/>
    <w:rsid w:val="00E42ED4"/>
    <w:rsid w:val="00E45846"/>
    <w:rsid w:val="00E468A5"/>
    <w:rsid w:val="00E6337E"/>
    <w:rsid w:val="00E66976"/>
    <w:rsid w:val="00E71A52"/>
    <w:rsid w:val="00E77096"/>
    <w:rsid w:val="00E77990"/>
    <w:rsid w:val="00E82633"/>
    <w:rsid w:val="00E91C2D"/>
    <w:rsid w:val="00E94125"/>
    <w:rsid w:val="00EA6292"/>
    <w:rsid w:val="00EA6739"/>
    <w:rsid w:val="00EB0368"/>
    <w:rsid w:val="00EB38F2"/>
    <w:rsid w:val="00EB4CE6"/>
    <w:rsid w:val="00EB50EF"/>
    <w:rsid w:val="00EB7D0C"/>
    <w:rsid w:val="00EC33F3"/>
    <w:rsid w:val="00EC3B8F"/>
    <w:rsid w:val="00ED0451"/>
    <w:rsid w:val="00ED08BC"/>
    <w:rsid w:val="00ED5735"/>
    <w:rsid w:val="00ED5F38"/>
    <w:rsid w:val="00EE6053"/>
    <w:rsid w:val="00EE6A2D"/>
    <w:rsid w:val="00EF6246"/>
    <w:rsid w:val="00EF6449"/>
    <w:rsid w:val="00EF74A3"/>
    <w:rsid w:val="00F02AFA"/>
    <w:rsid w:val="00F23DBD"/>
    <w:rsid w:val="00F25CF7"/>
    <w:rsid w:val="00F263DB"/>
    <w:rsid w:val="00F27203"/>
    <w:rsid w:val="00F32970"/>
    <w:rsid w:val="00F32CA9"/>
    <w:rsid w:val="00F428DC"/>
    <w:rsid w:val="00F467C1"/>
    <w:rsid w:val="00F502A7"/>
    <w:rsid w:val="00F56E5B"/>
    <w:rsid w:val="00F632AE"/>
    <w:rsid w:val="00F67AC9"/>
    <w:rsid w:val="00F700C0"/>
    <w:rsid w:val="00F73657"/>
    <w:rsid w:val="00F73DF5"/>
    <w:rsid w:val="00F84EA9"/>
    <w:rsid w:val="00F91225"/>
    <w:rsid w:val="00F913DF"/>
    <w:rsid w:val="00FA3CA3"/>
    <w:rsid w:val="00FA41C4"/>
    <w:rsid w:val="00FA5032"/>
    <w:rsid w:val="00FB0ECA"/>
    <w:rsid w:val="00FB1AA6"/>
    <w:rsid w:val="00FB26FE"/>
    <w:rsid w:val="00FB2EF7"/>
    <w:rsid w:val="00FC4710"/>
    <w:rsid w:val="00FC5457"/>
    <w:rsid w:val="00FC58E5"/>
    <w:rsid w:val="00FC666B"/>
    <w:rsid w:val="00FD17FD"/>
    <w:rsid w:val="00FD355D"/>
    <w:rsid w:val="00FD777B"/>
    <w:rsid w:val="00FD7A06"/>
    <w:rsid w:val="00FD7C60"/>
    <w:rsid w:val="00FF2690"/>
    <w:rsid w:val="00FF2814"/>
    <w:rsid w:val="00FF2AE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86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2B3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07AA6"/>
    <w:pPr>
      <w:ind w:left="720"/>
      <w:contextualSpacing/>
    </w:pPr>
  </w:style>
  <w:style w:type="paragraph" w:styleId="Header">
    <w:name w:val="header"/>
    <w:basedOn w:val="Normal"/>
    <w:link w:val="HeaderChar"/>
    <w:uiPriority w:val="99"/>
    <w:semiHidden/>
    <w:unhideWhenUsed/>
    <w:rsid w:val="0056576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565766"/>
  </w:style>
  <w:style w:type="paragraph" w:styleId="Footer">
    <w:name w:val="footer"/>
    <w:basedOn w:val="Normal"/>
    <w:link w:val="FooterChar"/>
    <w:uiPriority w:val="99"/>
    <w:unhideWhenUsed/>
    <w:rsid w:val="00565766"/>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5766"/>
  </w:style>
  <w:style w:type="table" w:styleId="TableGrid">
    <w:name w:val="Table Grid"/>
    <w:basedOn w:val="TableNormal"/>
    <w:uiPriority w:val="59"/>
    <w:rsid w:val="001E0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192576051">
      <w:bodyDiv w:val="1"/>
      <w:marLeft w:val="0"/>
      <w:marRight w:val="0"/>
      <w:marTop w:val="0"/>
      <w:marBottom w:val="0"/>
      <w:divBdr>
        <w:top w:val="none" w:sz="0" w:space="0" w:color="auto"/>
        <w:left w:val="none" w:sz="0" w:space="0" w:color="auto"/>
        <w:bottom w:val="none" w:sz="0" w:space="0" w:color="auto"/>
        <w:right w:val="none" w:sz="0" w:space="0" w:color="auto"/>
      </w:divBdr>
      <w:divsChild>
        <w:div w:id="797261035">
          <w:marLeft w:val="0"/>
          <w:marRight w:val="0"/>
          <w:marTop w:val="320"/>
          <w:marBottom w:val="0"/>
          <w:divBdr>
            <w:top w:val="none" w:sz="0" w:space="0" w:color="auto"/>
            <w:left w:val="none" w:sz="0" w:space="0" w:color="auto"/>
            <w:bottom w:val="none" w:sz="0" w:space="0" w:color="auto"/>
            <w:right w:val="none" w:sz="0" w:space="0" w:color="auto"/>
          </w:divBdr>
          <w:divsChild>
            <w:div w:id="684525837">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025251989">
      <w:bodyDiv w:val="1"/>
      <w:marLeft w:val="0"/>
      <w:marRight w:val="0"/>
      <w:marTop w:val="0"/>
      <w:marBottom w:val="0"/>
      <w:divBdr>
        <w:top w:val="none" w:sz="0" w:space="0" w:color="auto"/>
        <w:left w:val="none" w:sz="0" w:space="0" w:color="auto"/>
        <w:bottom w:val="none" w:sz="0" w:space="0" w:color="auto"/>
        <w:right w:val="none" w:sz="0" w:space="0" w:color="auto"/>
      </w:divBdr>
      <w:divsChild>
        <w:div w:id="2081979175">
          <w:marLeft w:val="0"/>
          <w:marRight w:val="0"/>
          <w:marTop w:val="320"/>
          <w:marBottom w:val="0"/>
          <w:divBdr>
            <w:top w:val="none" w:sz="0" w:space="0" w:color="auto"/>
            <w:left w:val="none" w:sz="0" w:space="0" w:color="auto"/>
            <w:bottom w:val="none" w:sz="0" w:space="0" w:color="auto"/>
            <w:right w:val="none" w:sz="0" w:space="0" w:color="auto"/>
          </w:divBdr>
          <w:divsChild>
            <w:div w:id="1807427053">
              <w:marLeft w:val="0"/>
              <w:marRight w:val="0"/>
              <w:marTop w:val="120"/>
              <w:marBottom w:val="120"/>
              <w:divBdr>
                <w:top w:val="single" w:sz="18" w:space="4" w:color="99CCFF"/>
                <w:left w:val="single" w:sz="18" w:space="4" w:color="99CCFF"/>
                <w:bottom w:val="single" w:sz="18" w:space="0" w:color="99CCFF"/>
                <w:right w:val="single" w:sz="18" w:space="4" w:color="99CCFF"/>
              </w:divBdr>
            </w:div>
          </w:divsChild>
        </w:div>
      </w:divsChild>
    </w:div>
    <w:div w:id="16010646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26</TotalTime>
  <Pages>10</Pages>
  <Words>6412</Words>
  <Characters>36555</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Intel Corporation</Company>
  <LinksUpToDate>false</LinksUpToDate>
  <CharactersWithSpaces>428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rentmee</dc:creator>
  <cp:lastModifiedBy>Sravan Kumar</cp:lastModifiedBy>
  <cp:revision>37</cp:revision>
  <cp:lastPrinted>2011-09-02T16:00:00Z</cp:lastPrinted>
  <dcterms:created xsi:type="dcterms:W3CDTF">2011-09-20T15:10:00Z</dcterms:created>
  <dcterms:modified xsi:type="dcterms:W3CDTF">2011-09-29T19:18:00Z</dcterms:modified>
</cp:coreProperties>
</file>